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68F5" w:rsidRPr="00040B8E" w:rsidRDefault="00F268F5" w:rsidP="00F268F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0</w:t>
      </w:r>
      <w:r w:rsidRPr="00040B8E">
        <w:rPr>
          <w:sz w:val="28"/>
          <w:szCs w:val="28"/>
        </w:rPr>
        <w:t xml:space="preserve"> </w:t>
      </w:r>
    </w:p>
    <w:p w:rsidR="00F268F5" w:rsidRPr="00040B8E" w:rsidRDefault="00F268F5" w:rsidP="00F268F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F268F5" w:rsidRPr="00342C47" w:rsidRDefault="00F268F5" w:rsidP="00F268F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F268F5" w:rsidRDefault="00F268F5" w:rsidP="00F268F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F268F5" w:rsidRDefault="00F268F5" w:rsidP="00F268F5">
      <w:pPr>
        <w:ind w:left="5060"/>
        <w:jc w:val="center"/>
        <w:rPr>
          <w:sz w:val="28"/>
          <w:szCs w:val="28"/>
        </w:rPr>
      </w:pPr>
    </w:p>
    <w:p w:rsidR="00F268F5" w:rsidRPr="00342C47" w:rsidRDefault="00F268F5" w:rsidP="00F268F5">
      <w:pPr>
        <w:jc w:val="center"/>
        <w:rPr>
          <w:b/>
          <w:bCs/>
          <w:sz w:val="28"/>
          <w:szCs w:val="28"/>
        </w:rPr>
      </w:pPr>
    </w:p>
    <w:p w:rsidR="00F268F5" w:rsidRPr="00342C47" w:rsidRDefault="00F268F5" w:rsidP="00F268F5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F268F5" w:rsidRPr="00194C7F" w:rsidRDefault="00F268F5" w:rsidP="00F268F5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194C7F">
        <w:rPr>
          <w:b/>
          <w:bCs/>
          <w:sz w:val="28"/>
          <w:szCs w:val="28"/>
        </w:rPr>
        <w:t xml:space="preserve">Выдача лицензии, переоформление, выдача дубликатов </w:t>
      </w:r>
    </w:p>
    <w:p w:rsidR="00F268F5" w:rsidRPr="00342C47" w:rsidRDefault="00F268F5" w:rsidP="00F268F5">
      <w:pPr>
        <w:ind w:firstLine="567"/>
        <w:jc w:val="center"/>
        <w:rPr>
          <w:b/>
          <w:i/>
          <w:sz w:val="28"/>
          <w:szCs w:val="28"/>
        </w:rPr>
      </w:pPr>
      <w:r w:rsidRPr="00194C7F">
        <w:rPr>
          <w:b/>
          <w:bCs/>
          <w:sz w:val="28"/>
          <w:szCs w:val="28"/>
        </w:rPr>
        <w:t>лицензии на производство этилового спирта</w:t>
      </w:r>
      <w:r w:rsidRPr="00342C47">
        <w:rPr>
          <w:b/>
          <w:sz w:val="28"/>
          <w:szCs w:val="28"/>
        </w:rPr>
        <w:t>»</w:t>
      </w:r>
    </w:p>
    <w:p w:rsidR="00F268F5" w:rsidRPr="00342C47" w:rsidRDefault="00F268F5" w:rsidP="00F268F5">
      <w:pPr>
        <w:jc w:val="center"/>
        <w:rPr>
          <w:sz w:val="28"/>
          <w:szCs w:val="28"/>
        </w:rPr>
      </w:pPr>
    </w:p>
    <w:p w:rsidR="00F268F5" w:rsidRPr="00342C47" w:rsidRDefault="00F268F5" w:rsidP="00F268F5">
      <w:pPr>
        <w:jc w:val="center"/>
        <w:rPr>
          <w:sz w:val="28"/>
          <w:szCs w:val="28"/>
        </w:rPr>
      </w:pPr>
    </w:p>
    <w:p w:rsidR="00F268F5" w:rsidRPr="00342C47" w:rsidRDefault="00F268F5" w:rsidP="00F268F5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F268F5" w:rsidRPr="00342C47" w:rsidRDefault="00F268F5" w:rsidP="00F268F5">
      <w:pPr>
        <w:jc w:val="center"/>
        <w:rPr>
          <w:sz w:val="28"/>
          <w:szCs w:val="28"/>
        </w:rPr>
      </w:pPr>
    </w:p>
    <w:p w:rsidR="00F268F5" w:rsidRPr="00696C2F" w:rsidRDefault="00F268F5" w:rsidP="00F268F5">
      <w:pPr>
        <w:numPr>
          <w:ilvl w:val="0"/>
          <w:numId w:val="1"/>
        </w:numPr>
        <w:tabs>
          <w:tab w:val="left" w:pos="993"/>
        </w:tabs>
        <w:ind w:left="0" w:firstLine="720"/>
        <w:jc w:val="both"/>
        <w:rPr>
          <w:rStyle w:val="s0"/>
          <w:sz w:val="28"/>
          <w:szCs w:val="28"/>
        </w:rPr>
      </w:pPr>
      <w:r w:rsidRPr="00342C47">
        <w:rPr>
          <w:sz w:val="28"/>
          <w:szCs w:val="28"/>
        </w:rPr>
        <w:t xml:space="preserve">Государственная </w:t>
      </w:r>
      <w:r w:rsidRPr="006E482A">
        <w:rPr>
          <w:sz w:val="28"/>
          <w:szCs w:val="28"/>
        </w:rPr>
        <w:t xml:space="preserve">услуга </w:t>
      </w:r>
      <w:r w:rsidRPr="006E482A">
        <w:rPr>
          <w:bCs/>
          <w:sz w:val="28"/>
          <w:szCs w:val="28"/>
        </w:rPr>
        <w:t>«Выдача лицензии, переоформление, выдача дубликатов лицензии на производство этилового спирта</w:t>
      </w:r>
      <w:r w:rsidRPr="006E482A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  <w:lang w:val="kk-KZ"/>
        </w:rPr>
        <w:t xml:space="preserve"> </w:t>
      </w:r>
      <w:r w:rsidRPr="00342C47">
        <w:rPr>
          <w:sz w:val="28"/>
          <w:szCs w:val="28"/>
        </w:rPr>
        <w:t xml:space="preserve">оказывается </w:t>
      </w:r>
      <w:r w:rsidRPr="001A5E8D">
        <w:rPr>
          <w:rStyle w:val="s0"/>
          <w:sz w:val="28"/>
          <w:szCs w:val="28"/>
        </w:rPr>
        <w:t xml:space="preserve">Налоговым комитетом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>далее – услугодатель)</w:t>
      </w:r>
      <w:r>
        <w:rPr>
          <w:rStyle w:val="s0"/>
          <w:sz w:val="28"/>
          <w:szCs w:val="28"/>
        </w:rPr>
        <w:t xml:space="preserve">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  <w:r w:rsidRPr="00696C2F">
        <w:rPr>
          <w:sz w:val="28"/>
          <w:szCs w:val="28"/>
        </w:rPr>
        <w:t xml:space="preserve">  </w:t>
      </w:r>
    </w:p>
    <w:p w:rsidR="00F268F5" w:rsidRPr="00696C2F" w:rsidRDefault="00F268F5" w:rsidP="00F268F5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96C2F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F268F5" w:rsidRPr="00F91AA3" w:rsidRDefault="00F268F5" w:rsidP="00F268F5">
      <w:pPr>
        <w:numPr>
          <w:ilvl w:val="0"/>
          <w:numId w:val="2"/>
        </w:numPr>
        <w:tabs>
          <w:tab w:val="left" w:pos="-2552"/>
          <w:tab w:val="left" w:pos="851"/>
          <w:tab w:val="left" w:pos="993"/>
        </w:tabs>
        <w:ind w:left="851" w:hanging="142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Результатом оказания государственной услуги является:</w:t>
      </w:r>
    </w:p>
    <w:p w:rsidR="00F268F5" w:rsidRPr="00F91AA3" w:rsidRDefault="00F268F5" w:rsidP="00F268F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лицензия;</w:t>
      </w:r>
    </w:p>
    <w:p w:rsidR="00F268F5" w:rsidRPr="00F91AA3" w:rsidRDefault="00F268F5" w:rsidP="00F268F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переоформленная лицензия;</w:t>
      </w:r>
    </w:p>
    <w:p w:rsidR="00F268F5" w:rsidRDefault="00F268F5" w:rsidP="00F268F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дубликат лицензии;</w:t>
      </w:r>
    </w:p>
    <w:p w:rsidR="00F268F5" w:rsidRPr="00AD2E8C" w:rsidRDefault="00F268F5" w:rsidP="00F268F5">
      <w:pPr>
        <w:ind w:firstLine="720"/>
        <w:jc w:val="both"/>
        <w:rPr>
          <w:i/>
          <w:sz w:val="28"/>
          <w:szCs w:val="28"/>
        </w:rPr>
      </w:pPr>
      <w:r>
        <w:rPr>
          <w:sz w:val="28"/>
          <w:szCs w:val="28"/>
          <w:lang w:val="kk-KZ"/>
        </w:rPr>
        <w:t xml:space="preserve">4) </w:t>
      </w:r>
      <w:r w:rsidRPr="00F91AA3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F91AA3">
        <w:rPr>
          <w:sz w:val="28"/>
          <w:szCs w:val="28"/>
        </w:rPr>
        <w:t xml:space="preserve"> </w:t>
      </w:r>
      <w:r w:rsidRPr="008C17E6">
        <w:rPr>
          <w:sz w:val="28"/>
          <w:szCs w:val="28"/>
        </w:rPr>
        <w:t>форме электронного документа, удостоверенного электронной цифровой</w:t>
      </w:r>
      <w:r w:rsidRPr="00194C7F">
        <w:rPr>
          <w:sz w:val="28"/>
          <w:szCs w:val="28"/>
        </w:rPr>
        <w:t xml:space="preserve"> 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194C7F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AD2E8C">
        <w:rPr>
          <w:bCs/>
          <w:sz w:val="28"/>
          <w:szCs w:val="28"/>
        </w:rPr>
        <w:t>«Выдача лицензии, переоформление, выдача дубликатов лицензии на производство этилового спирта</w:t>
      </w:r>
      <w:r w:rsidRPr="00AD2E8C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постановлением Правительства Республики Казахстан от </w:t>
      </w:r>
      <w:r>
        <w:rPr>
          <w:sz w:val="28"/>
          <w:szCs w:val="28"/>
        </w:rPr>
        <w:t xml:space="preserve">5 марта 2014 года </w:t>
      </w:r>
      <w:r w:rsidRPr="00174F50">
        <w:rPr>
          <w:sz w:val="28"/>
          <w:szCs w:val="28"/>
        </w:rPr>
        <w:t>№ 200</w:t>
      </w:r>
      <w:r>
        <w:rPr>
          <w:sz w:val="28"/>
          <w:szCs w:val="28"/>
        </w:rPr>
        <w:t xml:space="preserve"> (далее - Стандарт).</w:t>
      </w:r>
    </w:p>
    <w:p w:rsidR="00F268F5" w:rsidRPr="007F6D2B" w:rsidRDefault="00F268F5" w:rsidP="00F268F5">
      <w:pPr>
        <w:tabs>
          <w:tab w:val="left" w:pos="-2552"/>
          <w:tab w:val="left" w:pos="851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4C7F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 w:rsidRPr="00E33140">
        <w:rPr>
          <w:sz w:val="28"/>
          <w:szCs w:val="28"/>
        </w:rPr>
        <w:t>.</w:t>
      </w:r>
    </w:p>
    <w:p w:rsidR="00F268F5" w:rsidRDefault="00F268F5" w:rsidP="00F268F5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F268F5" w:rsidRDefault="00F268F5" w:rsidP="00F268F5">
      <w:pPr>
        <w:ind w:firstLine="709"/>
        <w:jc w:val="center"/>
        <w:rPr>
          <w:b/>
          <w:bCs/>
          <w:sz w:val="28"/>
          <w:szCs w:val="28"/>
        </w:rPr>
      </w:pPr>
    </w:p>
    <w:p w:rsidR="00F268F5" w:rsidRPr="00342C47" w:rsidRDefault="00F268F5" w:rsidP="00F268F5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F268F5" w:rsidRPr="00342C47" w:rsidRDefault="00F268F5" w:rsidP="00F268F5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F268F5" w:rsidRPr="00342C47" w:rsidRDefault="00F268F5" w:rsidP="00F268F5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F268F5" w:rsidRPr="002B58D6" w:rsidRDefault="00F268F5" w:rsidP="00F268F5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lastRenderedPageBreak/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F268F5" w:rsidRPr="00756F1C" w:rsidRDefault="00F268F5" w:rsidP="00F268F5">
      <w:pPr>
        <w:pStyle w:val="ListParagraph1"/>
        <w:numPr>
          <w:ilvl w:val="0"/>
          <w:numId w:val="2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F268F5" w:rsidRDefault="00F268F5" w:rsidP="00F268F5">
      <w:pPr>
        <w:pStyle w:val="ListParagraph1"/>
        <w:numPr>
          <w:ilvl w:val="2"/>
          <w:numId w:val="2"/>
        </w:numPr>
        <w:tabs>
          <w:tab w:val="left" w:pos="72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F268F5" w:rsidRDefault="00F268F5" w:rsidP="00F268F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по описи </w:t>
      </w:r>
      <w:r w:rsidRPr="00660087">
        <w:rPr>
          <w:rFonts w:ascii="Times New Roman" w:hAnsi="Times New Roman"/>
          <w:sz w:val="28"/>
          <w:szCs w:val="28"/>
        </w:rPr>
        <w:t>документы, представленные услугополучателем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в единой системе электронного </w:t>
      </w:r>
      <w:r w:rsidRPr="00B4488C">
        <w:rPr>
          <w:rFonts w:ascii="Times New Roman" w:hAnsi="Times New Roman"/>
          <w:sz w:val="28"/>
          <w:szCs w:val="28"/>
        </w:rPr>
        <w:t>документооборота (далее – ЕСЭДО)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F268F5" w:rsidRPr="00660087" w:rsidRDefault="00F268F5" w:rsidP="00F268F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</w:r>
      <w:r w:rsidRPr="00174F50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</w:t>
      </w:r>
      <w:r>
        <w:rPr>
          <w:rFonts w:ascii="Times New Roman" w:hAnsi="Times New Roman"/>
          <w:sz w:val="28"/>
          <w:szCs w:val="28"/>
        </w:rPr>
        <w:t>–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 </w:t>
      </w:r>
      <w:r w:rsidRPr="00660087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>ы</w:t>
      </w:r>
      <w:r w:rsidRPr="00660087">
        <w:rPr>
          <w:rFonts w:ascii="Times New Roman" w:hAnsi="Times New Roman"/>
          <w:sz w:val="28"/>
          <w:szCs w:val="28"/>
        </w:rPr>
        <w:t>;</w:t>
      </w:r>
    </w:p>
    <w:p w:rsidR="00F268F5" w:rsidRPr="004949F1" w:rsidRDefault="00F268F5" w:rsidP="00F268F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DD5">
        <w:rPr>
          <w:rFonts w:ascii="Times New Roman" w:hAnsi="Times New Roman"/>
          <w:sz w:val="28"/>
          <w:szCs w:val="28"/>
        </w:rPr>
        <w:t>выдает услугополучателю копию описи, с отметкой о дате приема документов – 2 минуты;</w:t>
      </w:r>
    </w:p>
    <w:p w:rsidR="00F268F5" w:rsidRPr="00A41415" w:rsidRDefault="00F268F5" w:rsidP="00F268F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F268F5" w:rsidRPr="00514B33" w:rsidRDefault="00F268F5" w:rsidP="00F268F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кументы, накладывает резолюцию и передает по ЕСЭДО </w:t>
      </w:r>
      <w:r w:rsidRPr="000B0962">
        <w:rPr>
          <w:rFonts w:ascii="Times New Roman" w:hAnsi="Times New Roman"/>
          <w:sz w:val="28"/>
          <w:szCs w:val="28"/>
        </w:rPr>
        <w:t xml:space="preserve">работнику, ответственному за оказание государственной услуги </w:t>
      </w:r>
      <w:r>
        <w:rPr>
          <w:rFonts w:ascii="Times New Roman" w:hAnsi="Times New Roman"/>
          <w:sz w:val="28"/>
          <w:szCs w:val="28"/>
        </w:rPr>
        <w:t>– 3 часа;</w:t>
      </w:r>
    </w:p>
    <w:p w:rsidR="00F268F5" w:rsidRDefault="00F268F5" w:rsidP="00F268F5">
      <w:pPr>
        <w:tabs>
          <w:tab w:val="left" w:pos="709"/>
          <w:tab w:val="left" w:pos="1080"/>
        </w:tabs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>:</w:t>
      </w:r>
    </w:p>
    <w:p w:rsidR="00F268F5" w:rsidRPr="00BA7A70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F268F5" w:rsidRPr="00BA7A70" w:rsidRDefault="00F268F5" w:rsidP="00F268F5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F268F5" w:rsidRPr="00BA7A70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.</w:t>
      </w:r>
    </w:p>
    <w:p w:rsidR="00F268F5" w:rsidRDefault="00F268F5" w:rsidP="00F268F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6. Основанием для начала выполнения следующей процедуры (действия) процесса оказания государственной услуги является передача</w:t>
      </w:r>
      <w:r w:rsidRPr="009C61C9"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>п</w:t>
      </w:r>
      <w:r w:rsidRPr="009B11B2">
        <w:rPr>
          <w:sz w:val="28"/>
          <w:szCs w:val="28"/>
          <w:lang w:val="kk-KZ"/>
        </w:rPr>
        <w:t>оступ</w:t>
      </w:r>
      <w:r>
        <w:rPr>
          <w:sz w:val="28"/>
          <w:szCs w:val="28"/>
          <w:lang w:val="kk-KZ"/>
        </w:rPr>
        <w:t xml:space="preserve">ивщих </w:t>
      </w:r>
      <w:r w:rsidRPr="009B11B2">
        <w:rPr>
          <w:sz w:val="28"/>
          <w:szCs w:val="28"/>
          <w:lang w:val="kk-KZ"/>
        </w:rPr>
        <w:t xml:space="preserve">в </w:t>
      </w:r>
      <w:r>
        <w:rPr>
          <w:sz w:val="28"/>
          <w:szCs w:val="28"/>
          <w:lang w:val="kk-KZ"/>
        </w:rPr>
        <w:t>канцелярию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и зарегистрированных </w:t>
      </w:r>
      <w:r w:rsidRPr="009B11B2">
        <w:rPr>
          <w:sz w:val="28"/>
          <w:szCs w:val="28"/>
          <w:lang w:val="kk-KZ"/>
        </w:rPr>
        <w:t>входящ</w:t>
      </w:r>
      <w:r>
        <w:rPr>
          <w:sz w:val="28"/>
          <w:szCs w:val="28"/>
          <w:lang w:val="kk-KZ"/>
        </w:rPr>
        <w:t>их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F268F5" w:rsidRPr="0075192E" w:rsidRDefault="00F268F5" w:rsidP="00F268F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F268F5" w:rsidRPr="00F95A2E" w:rsidRDefault="00F268F5" w:rsidP="00F268F5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F268F5" w:rsidRPr="00342C47" w:rsidRDefault="00F268F5" w:rsidP="00F268F5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268F5" w:rsidRPr="00342C47" w:rsidRDefault="00F268F5" w:rsidP="00F268F5">
      <w:pPr>
        <w:numPr>
          <w:ilvl w:val="0"/>
          <w:numId w:val="3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 w:rsidRPr="009C61C9">
        <w:rPr>
          <w:sz w:val="28"/>
          <w:szCs w:val="28"/>
        </w:rPr>
        <w:t>услугодателя</w:t>
      </w:r>
      <w:r w:rsidRPr="00342C47">
        <w:rPr>
          <w:sz w:val="28"/>
          <w:szCs w:val="28"/>
          <w:lang w:eastAsia="zh-TW"/>
        </w:rPr>
        <w:t>.</w:t>
      </w:r>
    </w:p>
    <w:p w:rsidR="00F268F5" w:rsidRPr="000B0962" w:rsidRDefault="00F268F5" w:rsidP="00F268F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услугополучателем – </w:t>
      </w:r>
      <w:r>
        <w:rPr>
          <w:sz w:val="28"/>
          <w:szCs w:val="28"/>
        </w:rPr>
        <w:t>2</w:t>
      </w:r>
      <w:r w:rsidRPr="000B0962">
        <w:rPr>
          <w:sz w:val="28"/>
          <w:szCs w:val="28"/>
        </w:rPr>
        <w:t>0 минут.</w:t>
      </w:r>
    </w:p>
    <w:p w:rsidR="00F268F5" w:rsidRPr="000B0962" w:rsidRDefault="00F268F5" w:rsidP="00F268F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lastRenderedPageBreak/>
        <w:t xml:space="preserve"> 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ому за оказание государственной услуги в порядке, указанном в пункте 6 настоящего Регламента государственной услуги.</w:t>
      </w:r>
    </w:p>
    <w:p w:rsidR="00F268F5" w:rsidRDefault="00F268F5" w:rsidP="00F268F5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</w:t>
      </w:r>
      <w:r w:rsidRPr="000B0962">
        <w:rPr>
          <w:sz w:val="28"/>
          <w:szCs w:val="28"/>
        </w:rPr>
        <w:t>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 xml:space="preserve">: </w:t>
      </w:r>
    </w:p>
    <w:p w:rsidR="00F268F5" w:rsidRPr="00855F99" w:rsidRDefault="00F268F5" w:rsidP="00F268F5">
      <w:pPr>
        <w:tabs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– 2 рабочих дней;</w:t>
      </w:r>
    </w:p>
    <w:p w:rsidR="00F268F5" w:rsidRPr="00855F99" w:rsidRDefault="00F268F5" w:rsidP="00F268F5">
      <w:pPr>
        <w:tabs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, переоформляет лицензии либо выдает мотивированный ответ о причинах отказа в выдаче лицензии  – не позднее 15 рабочих дней;</w:t>
      </w:r>
    </w:p>
    <w:p w:rsidR="00F268F5" w:rsidRDefault="00F268F5" w:rsidP="00F268F5">
      <w:pPr>
        <w:tabs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 дубликаты лицензии с присвоением нового номера и надписью «Дубликат» в правом верхнем углу – 2 рабочих дней.</w:t>
      </w:r>
    </w:p>
    <w:p w:rsidR="00F268F5" w:rsidRPr="002F1EA4" w:rsidRDefault="00F268F5" w:rsidP="00F268F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2F1EA4">
        <w:rPr>
          <w:sz w:val="28"/>
          <w:szCs w:val="28"/>
        </w:rPr>
        <w:t xml:space="preserve"> Блок-схема последовательности процедур (действий) по оказанию государственной услуги «</w:t>
      </w:r>
      <w:r w:rsidRPr="0081125E">
        <w:rPr>
          <w:bCs/>
          <w:sz w:val="28"/>
          <w:szCs w:val="28"/>
        </w:rPr>
        <w:t xml:space="preserve">Выдача лицензии, переоформление, выдача дубликатов лицензии на производство </w:t>
      </w:r>
      <w:r w:rsidRPr="006E482A">
        <w:rPr>
          <w:bCs/>
          <w:sz w:val="28"/>
          <w:szCs w:val="28"/>
        </w:rPr>
        <w:t>этилового спирта</w:t>
      </w:r>
      <w:r w:rsidRPr="002F1EA4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2F1EA4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1</w:t>
      </w:r>
      <w:r w:rsidRPr="002F1EA4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2F1EA4">
        <w:rPr>
          <w:sz w:val="28"/>
          <w:szCs w:val="28"/>
        </w:rPr>
        <w:t>егламенту государственной услуги.</w:t>
      </w:r>
    </w:p>
    <w:p w:rsidR="00F268F5" w:rsidRPr="001A5E8D" w:rsidRDefault="00F268F5" w:rsidP="00F268F5">
      <w:pPr>
        <w:pStyle w:val="aa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1A5E8D">
        <w:rPr>
          <w:rFonts w:ascii="Times New Roman" w:hAnsi="Times New Roman"/>
          <w:sz w:val="28"/>
          <w:szCs w:val="28"/>
        </w:rPr>
        <w:t xml:space="preserve"> </w:t>
      </w:r>
    </w:p>
    <w:p w:rsidR="00F268F5" w:rsidRDefault="00F268F5" w:rsidP="00F268F5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F268F5" w:rsidRPr="00F95A2E" w:rsidRDefault="00F268F5" w:rsidP="00F268F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>взаимодействия с центром обслуживания населения, а также порядок использования информационных систем в процессе оказания государственной услуги</w:t>
      </w:r>
    </w:p>
    <w:p w:rsidR="00F268F5" w:rsidRPr="00D329E5" w:rsidRDefault="00F268F5" w:rsidP="00F268F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F268F5" w:rsidRPr="00D329E5" w:rsidRDefault="00F268F5" w:rsidP="00F268F5">
      <w:pPr>
        <w:pStyle w:val="ListParagraph1"/>
        <w:numPr>
          <w:ilvl w:val="0"/>
          <w:numId w:val="3"/>
        </w:numPr>
        <w:tabs>
          <w:tab w:val="left" w:pos="709"/>
          <w:tab w:val="center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 xml:space="preserve">ри представлении </w:t>
      </w:r>
      <w:r>
        <w:rPr>
          <w:rFonts w:ascii="Times New Roman" w:hAnsi="Times New Roman"/>
          <w:sz w:val="28"/>
          <w:szCs w:val="28"/>
          <w:lang w:val="kk-KZ"/>
        </w:rPr>
        <w:t>услуго</w:t>
      </w:r>
      <w:r w:rsidRPr="00D329E5">
        <w:rPr>
          <w:rFonts w:ascii="Times New Roman" w:hAnsi="Times New Roman"/>
          <w:sz w:val="28"/>
          <w:szCs w:val="28"/>
          <w:lang w:val="kk-KZ"/>
        </w:rPr>
        <w:t>получателем документов в ЦОН в явочном порядке на бумажном носителе:</w:t>
      </w:r>
    </w:p>
    <w:p w:rsidR="00F268F5" w:rsidRDefault="00F268F5" w:rsidP="00F268F5">
      <w:pPr>
        <w:numPr>
          <w:ilvl w:val="0"/>
          <w:numId w:val="5"/>
        </w:numPr>
        <w:tabs>
          <w:tab w:val="left" w:pos="709"/>
          <w:tab w:val="left" w:pos="1080"/>
        </w:tabs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ник ЦОН:</w:t>
      </w:r>
    </w:p>
    <w:p w:rsidR="00F268F5" w:rsidRPr="00572B32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>п</w:t>
      </w:r>
      <w:r>
        <w:rPr>
          <w:sz w:val="28"/>
          <w:szCs w:val="28"/>
          <w:lang w:val="kk-KZ"/>
        </w:rPr>
        <w:t xml:space="preserve">ринимает, проверяет </w:t>
      </w:r>
      <w:r w:rsidRPr="00572B32">
        <w:rPr>
          <w:sz w:val="28"/>
          <w:szCs w:val="28"/>
          <w:lang w:val="kk-KZ"/>
        </w:rPr>
        <w:t>и регистр</w:t>
      </w:r>
      <w:r>
        <w:rPr>
          <w:sz w:val="28"/>
          <w:szCs w:val="28"/>
          <w:lang w:val="kk-KZ"/>
        </w:rPr>
        <w:t>ирует</w:t>
      </w:r>
      <w:r w:rsidRPr="00572B32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>, представленны</w:t>
      </w:r>
      <w:r>
        <w:rPr>
          <w:sz w:val="28"/>
          <w:szCs w:val="28"/>
          <w:lang w:val="kk-KZ"/>
        </w:rPr>
        <w:t>е</w:t>
      </w:r>
      <w:r w:rsidRPr="00572B3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услуго</w:t>
      </w:r>
      <w:r w:rsidRPr="00572B32">
        <w:rPr>
          <w:sz w:val="28"/>
          <w:szCs w:val="28"/>
          <w:lang w:val="kk-KZ"/>
        </w:rPr>
        <w:t>получателем в ЦОН</w:t>
      </w:r>
      <w:r w:rsidRPr="008E2C45">
        <w:rPr>
          <w:color w:val="000000"/>
          <w:sz w:val="28"/>
          <w:szCs w:val="28"/>
        </w:rPr>
        <w:t xml:space="preserve"> </w:t>
      </w:r>
      <w:r w:rsidRPr="007509BF">
        <w:rPr>
          <w:color w:val="000000"/>
          <w:sz w:val="28"/>
          <w:szCs w:val="28"/>
        </w:rPr>
        <w:t>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sz w:val="28"/>
          <w:szCs w:val="28"/>
          <w:lang w:val="kk-KZ"/>
        </w:rPr>
        <w:t xml:space="preserve"> – 15 минут</w:t>
      </w:r>
      <w:r w:rsidRPr="00572B32">
        <w:rPr>
          <w:sz w:val="28"/>
          <w:szCs w:val="28"/>
          <w:lang w:val="kk-KZ"/>
        </w:rPr>
        <w:t>;</w:t>
      </w:r>
    </w:p>
    <w:p w:rsidR="00F268F5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еред</w:t>
      </w:r>
      <w:r>
        <w:rPr>
          <w:color w:val="000000"/>
          <w:sz w:val="28"/>
          <w:szCs w:val="28"/>
        </w:rPr>
        <w:t>ает</w:t>
      </w:r>
      <w:r w:rsidRPr="00572B32">
        <w:rPr>
          <w:color w:val="000000"/>
          <w:sz w:val="28"/>
          <w:szCs w:val="28"/>
        </w:rPr>
        <w:t xml:space="preserve"> документ</w:t>
      </w:r>
      <w:r>
        <w:rPr>
          <w:color w:val="000000"/>
          <w:sz w:val="28"/>
          <w:szCs w:val="28"/>
        </w:rPr>
        <w:t xml:space="preserve">ы </w:t>
      </w:r>
      <w:r w:rsidRPr="002215D9">
        <w:rPr>
          <w:sz w:val="28"/>
          <w:szCs w:val="28"/>
          <w:lang w:val="kk-KZ"/>
        </w:rPr>
        <w:t>курьерской службой</w:t>
      </w:r>
      <w:r>
        <w:rPr>
          <w:sz w:val="28"/>
          <w:szCs w:val="28"/>
          <w:lang w:val="kk-KZ"/>
        </w:rPr>
        <w:t xml:space="preserve"> ЦОН</w:t>
      </w:r>
      <w:r>
        <w:rPr>
          <w:lang w:val="kk-KZ"/>
        </w:rPr>
        <w:t xml:space="preserve">  </w:t>
      </w:r>
      <w:r>
        <w:rPr>
          <w:color w:val="000000"/>
          <w:sz w:val="28"/>
          <w:szCs w:val="28"/>
        </w:rPr>
        <w:t xml:space="preserve">услугодателю – в течение </w:t>
      </w:r>
      <w:r w:rsidRPr="008562A3">
        <w:rPr>
          <w:color w:val="000000"/>
          <w:sz w:val="28"/>
          <w:szCs w:val="28"/>
        </w:rPr>
        <w:t>1 рабочего</w:t>
      </w:r>
      <w:r>
        <w:rPr>
          <w:color w:val="000000"/>
          <w:sz w:val="28"/>
          <w:szCs w:val="28"/>
        </w:rPr>
        <w:t xml:space="preserve"> дня</w:t>
      </w:r>
      <w:r w:rsidRPr="00572B32">
        <w:rPr>
          <w:color w:val="000000"/>
          <w:sz w:val="28"/>
          <w:szCs w:val="28"/>
        </w:rPr>
        <w:t>;</w:t>
      </w:r>
    </w:p>
    <w:p w:rsidR="00F268F5" w:rsidRDefault="00F268F5" w:rsidP="00F268F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A39D0">
        <w:rPr>
          <w:rFonts w:ascii="Times New Roman" w:hAnsi="Times New Roman"/>
          <w:sz w:val="28"/>
          <w:szCs w:val="28"/>
        </w:rPr>
        <w:t>2) 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F268F5" w:rsidRDefault="00F268F5" w:rsidP="00F268F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660087">
        <w:rPr>
          <w:rFonts w:ascii="Times New Roman" w:hAnsi="Times New Roman"/>
          <w:sz w:val="28"/>
          <w:szCs w:val="28"/>
        </w:rPr>
        <w:t xml:space="preserve">документы, представленные </w:t>
      </w:r>
      <w:r w:rsidRPr="00DE0F18">
        <w:rPr>
          <w:rFonts w:ascii="Times New Roman" w:hAnsi="Times New Roman"/>
          <w:sz w:val="28"/>
          <w:szCs w:val="28"/>
        </w:rPr>
        <w:t>курьерской службой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B4488C">
        <w:rPr>
          <w:rFonts w:ascii="Times New Roman" w:hAnsi="Times New Roman"/>
          <w:sz w:val="28"/>
          <w:szCs w:val="28"/>
        </w:rPr>
        <w:t>ЕСЭДО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F268F5" w:rsidRPr="00A41415" w:rsidRDefault="00F268F5" w:rsidP="00F268F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F268F5" w:rsidRPr="00514B33" w:rsidRDefault="00F268F5" w:rsidP="00F268F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, определяет работника</w:t>
      </w:r>
      <w:r w:rsidRPr="000B0962">
        <w:rPr>
          <w:rFonts w:ascii="Times New Roman" w:hAnsi="Times New Roman"/>
          <w:sz w:val="28"/>
          <w:szCs w:val="28"/>
        </w:rPr>
        <w:t>, ответственно</w:t>
      </w:r>
      <w:r>
        <w:rPr>
          <w:rFonts w:ascii="Times New Roman" w:hAnsi="Times New Roman"/>
          <w:sz w:val="28"/>
          <w:szCs w:val="28"/>
        </w:rPr>
        <w:t>го</w:t>
      </w:r>
      <w:r w:rsidRPr="000B0962">
        <w:rPr>
          <w:rFonts w:ascii="Times New Roman" w:hAnsi="Times New Roman"/>
          <w:sz w:val="28"/>
          <w:szCs w:val="28"/>
        </w:rPr>
        <w:t xml:space="preserve"> за оказание государственной услуги </w:t>
      </w:r>
      <w:r>
        <w:rPr>
          <w:rFonts w:ascii="Times New Roman" w:hAnsi="Times New Roman"/>
          <w:sz w:val="28"/>
          <w:szCs w:val="28"/>
        </w:rPr>
        <w:t>и передает ему по ЕСЭДО– 3 часа;</w:t>
      </w:r>
    </w:p>
    <w:p w:rsidR="00F268F5" w:rsidRDefault="00F268F5" w:rsidP="00F268F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4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>:</w:t>
      </w:r>
    </w:p>
    <w:p w:rsidR="00F268F5" w:rsidRPr="00BA7A70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F268F5" w:rsidRPr="00BA7A70" w:rsidRDefault="00F268F5" w:rsidP="00F268F5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F268F5" w:rsidRDefault="00F268F5" w:rsidP="00F268F5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;</w:t>
      </w:r>
    </w:p>
    <w:p w:rsidR="00F268F5" w:rsidRDefault="00F268F5" w:rsidP="00F268F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</w:t>
      </w:r>
      <w:r w:rsidRPr="00572B32">
        <w:rPr>
          <w:color w:val="000000"/>
          <w:sz w:val="28"/>
          <w:szCs w:val="28"/>
        </w:rPr>
        <w:t>) работник</w:t>
      </w: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 xml:space="preserve">ЦОН </w:t>
      </w:r>
      <w:r>
        <w:rPr>
          <w:color w:val="000000"/>
          <w:sz w:val="28"/>
          <w:szCs w:val="28"/>
        </w:rPr>
        <w:t xml:space="preserve">получает </w:t>
      </w:r>
      <w:r w:rsidRPr="00572B32">
        <w:rPr>
          <w:color w:val="000000"/>
          <w:sz w:val="28"/>
          <w:szCs w:val="28"/>
        </w:rPr>
        <w:t xml:space="preserve">результат </w:t>
      </w:r>
      <w:r>
        <w:rPr>
          <w:color w:val="000000"/>
          <w:sz w:val="28"/>
          <w:szCs w:val="28"/>
        </w:rPr>
        <w:t xml:space="preserve">государственной </w:t>
      </w:r>
      <w:r w:rsidRPr="00572B32">
        <w:rPr>
          <w:color w:val="000000"/>
          <w:sz w:val="28"/>
          <w:szCs w:val="28"/>
        </w:rPr>
        <w:t>услуги, сформированн</w:t>
      </w:r>
      <w:r>
        <w:rPr>
          <w:color w:val="000000"/>
          <w:sz w:val="28"/>
          <w:szCs w:val="28"/>
        </w:rPr>
        <w:t>ого в</w:t>
      </w:r>
      <w:r w:rsidRPr="00572B32">
        <w:rPr>
          <w:color w:val="000000"/>
          <w:sz w:val="28"/>
          <w:szCs w:val="28"/>
        </w:rPr>
        <w:t xml:space="preserve"> ИС ГБД «Е-лицензирование», </w:t>
      </w:r>
      <w:r>
        <w:rPr>
          <w:color w:val="000000"/>
          <w:sz w:val="28"/>
          <w:szCs w:val="28"/>
        </w:rPr>
        <w:t>выдает их нарочно</w:t>
      </w:r>
      <w:r>
        <w:rPr>
          <w:sz w:val="28"/>
          <w:szCs w:val="28"/>
          <w:lang w:val="kk-KZ"/>
        </w:rPr>
        <w:t xml:space="preserve"> услуго</w:t>
      </w:r>
      <w:r w:rsidRPr="00B83721">
        <w:rPr>
          <w:sz w:val="28"/>
          <w:szCs w:val="28"/>
          <w:lang w:val="kk-KZ"/>
        </w:rPr>
        <w:t>получателю под роспись</w:t>
      </w:r>
      <w:r>
        <w:rPr>
          <w:sz w:val="28"/>
          <w:szCs w:val="28"/>
          <w:lang w:val="kk-KZ"/>
        </w:rPr>
        <w:t xml:space="preserve"> </w:t>
      </w:r>
      <w:r>
        <w:rPr>
          <w:color w:val="000000"/>
          <w:sz w:val="28"/>
          <w:szCs w:val="28"/>
        </w:rPr>
        <w:t>– по мере обращения</w:t>
      </w:r>
      <w:r w:rsidRPr="00572B32">
        <w:rPr>
          <w:color w:val="000000"/>
          <w:sz w:val="28"/>
          <w:szCs w:val="28"/>
        </w:rPr>
        <w:t xml:space="preserve">. </w:t>
      </w:r>
    </w:p>
    <w:p w:rsidR="00F268F5" w:rsidRPr="00984005" w:rsidRDefault="00F268F5" w:rsidP="00F268F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935FB0">
        <w:rPr>
          <w:sz w:val="28"/>
          <w:szCs w:val="28"/>
        </w:rPr>
        <w:t xml:space="preserve">13. </w:t>
      </w:r>
      <w:r w:rsidRPr="00935FB0">
        <w:rPr>
          <w:color w:val="000000"/>
          <w:sz w:val="28"/>
          <w:szCs w:val="28"/>
        </w:rPr>
        <w:t>П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через </w:t>
      </w:r>
      <w:r w:rsidRPr="00572B32">
        <w:rPr>
          <w:color w:val="000000"/>
          <w:sz w:val="28"/>
          <w:szCs w:val="28"/>
        </w:rPr>
        <w:t>ИС ГБД «Е-лицензирование»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(д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</w:t>
      </w:r>
      <w:r w:rsidRPr="004779B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через </w:t>
      </w:r>
      <w:r w:rsidRPr="00572B32">
        <w:rPr>
          <w:color w:val="000000"/>
          <w:sz w:val="28"/>
          <w:szCs w:val="28"/>
        </w:rPr>
        <w:t>ИС ГБД «Е-лицензирование»</w:t>
      </w:r>
      <w:r w:rsidRPr="00984005">
        <w:rPr>
          <w:color w:val="000000"/>
          <w:sz w:val="28"/>
          <w:szCs w:val="28"/>
        </w:rPr>
        <w:t xml:space="preserve">) приведены в </w:t>
      </w:r>
      <w:hyperlink r:id="rId5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2</w:t>
        </w:r>
      </w:hyperlink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ь осуществляет регистрацию на ИС ГБД «Е-лицензирование» с помощью своего регистрационного свидетельства ЭЦП, которое хранится в интернет-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 с </w:t>
      </w:r>
      <w:r>
        <w:rPr>
          <w:color w:val="000000"/>
          <w:sz w:val="28"/>
          <w:szCs w:val="28"/>
        </w:rPr>
        <w:t>государственной базы данных физических лиц/</w:t>
      </w:r>
      <w:r w:rsidRPr="008562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 базы данных физических лиц</w:t>
      </w:r>
      <w:r w:rsidRPr="0098400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далее - ГБД ФЛ/ГБД ЮЛ) </w:t>
      </w:r>
      <w:r w:rsidRPr="00984005">
        <w:rPr>
          <w:color w:val="000000"/>
          <w:sz w:val="28"/>
          <w:szCs w:val="28"/>
        </w:rPr>
        <w:t xml:space="preserve">и сведения с ИНИС (осуществляется для незарегистриров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 на ИС ГБД Е-лицензирование)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 – прикрепление в интернет-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пароля (процесс авторизации) на ИС ГБД «Е-лицензирование» для получения государственной услуги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1 – проверка на ИС ГБД «Е-лицензирование»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84005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формы (ввод данных) с учетом ее структуры и форматных </w:t>
      </w:r>
      <w:r w:rsidRPr="00984005">
        <w:rPr>
          <w:color w:val="000000"/>
          <w:sz w:val="28"/>
          <w:szCs w:val="28"/>
        </w:rPr>
        <w:lastRenderedPageBreak/>
        <w:t xml:space="preserve">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ИНИС, в ГБД ФЛ/ГБД ЮЛ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5 –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4 – проверка в ИС ГБД «Е-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 услуги в ИС ГБД </w:t>
      </w:r>
      <w:r w:rsidRPr="00984005">
        <w:rPr>
          <w:color w:val="000000"/>
          <w:sz w:val="28"/>
          <w:szCs w:val="28"/>
        </w:rPr>
        <w:t>«Е-лицензирование»;</w:t>
      </w:r>
    </w:p>
    <w:p w:rsidR="00F268F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-лицензирование» и в ИС ЦОН и направление запроса к услугодателю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F268F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имеющимися нарушениями, согласно пункта 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F268F5" w:rsidRPr="00984005" w:rsidRDefault="00F268F5" w:rsidP="00F268F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-лицензирование». Электронный документ формируется с использованием ЭЦП уполномоченного лица услугодателя.</w:t>
      </w:r>
    </w:p>
    <w:p w:rsidR="00F268F5" w:rsidRPr="00DB3DF1" w:rsidRDefault="00F268F5" w:rsidP="00F268F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</w:t>
      </w:r>
      <w:r>
        <w:rPr>
          <w:sz w:val="28"/>
          <w:szCs w:val="28"/>
        </w:rPr>
        <w:t xml:space="preserve"> Справочники бизнес-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81125E">
        <w:rPr>
          <w:bCs/>
          <w:sz w:val="28"/>
          <w:szCs w:val="28"/>
        </w:rPr>
        <w:t xml:space="preserve">Выдача лицензии, переоформление, выдача дубликатов лицензии на </w:t>
      </w:r>
      <w:r w:rsidRPr="0081125E">
        <w:rPr>
          <w:bCs/>
          <w:sz w:val="28"/>
          <w:szCs w:val="28"/>
        </w:rPr>
        <w:lastRenderedPageBreak/>
        <w:t xml:space="preserve">производство </w:t>
      </w:r>
      <w:r w:rsidRPr="006E482A">
        <w:rPr>
          <w:bCs/>
          <w:sz w:val="28"/>
          <w:szCs w:val="28"/>
        </w:rPr>
        <w:t>этилового спирта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F268F5" w:rsidRPr="00342C47" w:rsidRDefault="00F268F5" w:rsidP="00F268F5">
      <w:pPr>
        <w:tabs>
          <w:tab w:val="left" w:pos="1080"/>
        </w:tabs>
        <w:ind w:firstLine="709"/>
        <w:jc w:val="both"/>
        <w:rPr>
          <w:b/>
          <w:bCs/>
          <w:sz w:val="28"/>
          <w:szCs w:val="28"/>
        </w:rPr>
      </w:pPr>
    </w:p>
    <w:p w:rsidR="00F268F5" w:rsidRDefault="00F268F5" w:rsidP="00F268F5">
      <w:pPr>
        <w:ind w:firstLine="720"/>
        <w:jc w:val="center"/>
        <w:rPr>
          <w:color w:val="000000"/>
        </w:rPr>
        <w:sectPr w:rsidR="00F268F5" w:rsidSect="00F50F5D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F268F5" w:rsidRPr="00081962" w:rsidRDefault="00F268F5" w:rsidP="00F268F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lastRenderedPageBreak/>
        <w:t>Приложение 1</w:t>
      </w:r>
    </w:p>
    <w:p w:rsidR="00F268F5" w:rsidRPr="00081962" w:rsidRDefault="00F268F5" w:rsidP="00F268F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t xml:space="preserve">к Регламенту государственной услуги </w:t>
      </w:r>
    </w:p>
    <w:p w:rsidR="00F268F5" w:rsidRPr="00081962" w:rsidRDefault="00F268F5" w:rsidP="00F268F5">
      <w:pPr>
        <w:ind w:left="8360"/>
        <w:jc w:val="center"/>
        <w:rPr>
          <w:lang w:eastAsia="en-US"/>
        </w:rPr>
      </w:pPr>
      <w:r w:rsidRPr="00081962">
        <w:rPr>
          <w:lang w:eastAsia="en-US"/>
        </w:rPr>
        <w:t xml:space="preserve">«Выдача лицензии, переоформление, выдача дубликатов лицензии на производство этилового спирта» </w:t>
      </w:r>
    </w:p>
    <w:p w:rsidR="00F268F5" w:rsidRPr="00081962" w:rsidRDefault="00F268F5" w:rsidP="00F268F5">
      <w:pPr>
        <w:jc w:val="center"/>
        <w:rPr>
          <w:b/>
          <w:sz w:val="20"/>
          <w:szCs w:val="20"/>
          <w:lang w:eastAsia="en-US"/>
        </w:rPr>
      </w:pPr>
    </w:p>
    <w:p w:rsidR="00F268F5" w:rsidRPr="00081962" w:rsidRDefault="00F268F5" w:rsidP="00F268F5">
      <w:pPr>
        <w:jc w:val="center"/>
        <w:rPr>
          <w:b/>
          <w:sz w:val="28"/>
          <w:szCs w:val="28"/>
          <w:lang w:eastAsia="en-US"/>
        </w:rPr>
      </w:pPr>
      <w:r w:rsidRPr="00081962">
        <w:rPr>
          <w:b/>
          <w:sz w:val="28"/>
          <w:szCs w:val="28"/>
          <w:lang w:eastAsia="en-US"/>
        </w:rPr>
        <w:t xml:space="preserve">Блок-схема </w:t>
      </w:r>
    </w:p>
    <w:p w:rsidR="00F268F5" w:rsidRPr="00081962" w:rsidRDefault="00F268F5" w:rsidP="00F268F5">
      <w:pPr>
        <w:jc w:val="center"/>
        <w:rPr>
          <w:b/>
          <w:sz w:val="28"/>
          <w:szCs w:val="28"/>
          <w:lang w:eastAsia="en-US"/>
        </w:rPr>
      </w:pPr>
      <w:r w:rsidRPr="00081962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F268F5" w:rsidRPr="00081962" w:rsidRDefault="00F268F5" w:rsidP="00F268F5">
      <w:pPr>
        <w:jc w:val="center"/>
        <w:rPr>
          <w:b/>
          <w:sz w:val="28"/>
          <w:szCs w:val="28"/>
          <w:lang w:eastAsia="en-US"/>
        </w:rPr>
      </w:pPr>
      <w:r w:rsidRPr="00081962">
        <w:rPr>
          <w:b/>
          <w:sz w:val="28"/>
          <w:szCs w:val="28"/>
          <w:lang w:eastAsia="en-US"/>
        </w:rPr>
        <w:t>«Выдача лицензии, переоформление, выдача дубликатов лицензии на производство этилового спирта»</w:t>
      </w:r>
    </w:p>
    <w:p w:rsidR="00F268F5" w:rsidRPr="00081962" w:rsidRDefault="00F268F5" w:rsidP="00F268F5">
      <w:pPr>
        <w:jc w:val="center"/>
        <w:rPr>
          <w:b/>
          <w:sz w:val="28"/>
          <w:szCs w:val="28"/>
          <w:lang w:eastAsia="en-US"/>
        </w:rPr>
      </w:pPr>
    </w:p>
    <w:p w:rsidR="00F268F5" w:rsidRPr="00081962" w:rsidRDefault="00F268F5" w:rsidP="00F268F5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081962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214.5pt;height:64.5pt;z-index:251668480">
            <v:textbox style="mso-next-textbox:#_x0000_s1034">
              <w:txbxContent>
                <w:p w:rsidR="00F268F5" w:rsidRPr="00DA3728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, р</w:t>
                  </w:r>
                  <w:r w:rsidRPr="00B87C42">
                    <w:rPr>
                      <w:rFonts w:ascii="Times New Roman" w:hAnsi="Times New Roman"/>
                    </w:rPr>
                    <w:t>егистрация документов</w:t>
                  </w:r>
                  <w:r>
                    <w:rPr>
                      <w:rFonts w:ascii="Times New Roman" w:hAnsi="Times New Roman"/>
                    </w:rPr>
                    <w:t xml:space="preserve"> и выдача </w:t>
                  </w:r>
                  <w:r w:rsidRPr="009F44F3">
                    <w:rPr>
                      <w:rFonts w:ascii="Times New Roman" w:hAnsi="Times New Roman"/>
                    </w:rPr>
                    <w:t>услугополучателю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  <w:lang w:val="ru-RU"/>
                    </w:rPr>
                    <w:t>копию описи</w:t>
                  </w:r>
                  <w:r>
                    <w:rPr>
                      <w:rFonts w:ascii="Times New Roman" w:hAnsi="Times New Roman"/>
                    </w:rPr>
                    <w:t xml:space="preserve"> 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>
                    <w:rPr>
                      <w:rFonts w:ascii="Times New Roman" w:hAnsi="Times New Roman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F268F5" w:rsidRPr="00E44A48" w:rsidRDefault="00F268F5" w:rsidP="00F268F5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081962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F268F5" w:rsidRPr="00DA3728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2 мин.</w:t>
                  </w:r>
                </w:p>
              </w:txbxContent>
            </v:textbox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F268F5" w:rsidRPr="00AC2AF5" w:rsidRDefault="00F268F5" w:rsidP="00F268F5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F268F5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F268F5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F268F5" w:rsidRPr="00DE1F11" w:rsidRDefault="00F268F5" w:rsidP="00F268F5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F268F5" w:rsidRDefault="00F268F5" w:rsidP="00F268F5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F268F5" w:rsidRDefault="00F268F5" w:rsidP="00F268F5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7pt;width:71.5pt;height:55.5pt;z-index:251674624">
            <v:textbox style="mso-next-textbox:#_x0000_s1040">
              <w:txbxContent>
                <w:p w:rsidR="00F268F5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F268F5" w:rsidRDefault="00F268F5" w:rsidP="00F268F5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F268F5" w:rsidRPr="00DE1F11" w:rsidRDefault="00F268F5" w:rsidP="00F268F5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F268F5" w:rsidRPr="00CC738B" w:rsidRDefault="00F268F5" w:rsidP="00F268F5"/>
              </w:txbxContent>
            </v:textbox>
          </v:shape>
        </w:pict>
      </w:r>
    </w:p>
    <w:p w:rsidR="00F268F5" w:rsidRPr="00081962" w:rsidRDefault="00F268F5" w:rsidP="00F268F5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081962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081962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F268F5" w:rsidRPr="00081962" w:rsidRDefault="00F268F5" w:rsidP="00F268F5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081962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49pt;margin-top:18.9pt;width:.05pt;height:27pt;z-index:251665408" o:connectortype="straight">
            <v:stroke endarrow="block"/>
          </v:shape>
        </w:pict>
      </w: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081962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2pt;margin-top:17.35pt;width:162.85pt;height:49pt;z-index:251663360">
            <v:textbox style="mso-next-textbox:#_x0000_s1029">
              <w:txbxContent>
                <w:p w:rsidR="00F268F5" w:rsidRPr="00A87C84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>руководству для рассмотрения –  5 мин.</w:t>
                  </w:r>
                </w:p>
                <w:p w:rsidR="00F268F5" w:rsidRPr="009F44F3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35.5pt;margin-top:17.35pt;width:198pt;height:63pt;z-index:251670528">
            <v:textbox style="mso-next-textbox:#_x0000_s1036">
              <w:txbxContent>
                <w:p w:rsidR="00F268F5" w:rsidRPr="00A87C84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3 часа</w:t>
                  </w:r>
                </w:p>
              </w:txbxContent>
            </v:textbox>
          </v:shape>
        </w:pict>
      </w: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081962">
        <w:rPr>
          <w:b/>
          <w:noProof/>
          <w:sz w:val="20"/>
          <w:szCs w:val="20"/>
        </w:rPr>
        <w:pict>
          <v:shape id="_x0000_s1041" type="#_x0000_t109" style="position:absolute;left:0;text-align:left;margin-left:-26.75pt;margin-top:15.85pt;width:334.75pt;height:102.35pt;z-index:251675648">
            <v:textbox style="mso-next-textbox:#_x0000_s1041">
              <w:txbxContent>
                <w:p w:rsidR="00F268F5" w:rsidRPr="00BA7A70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ча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</w:t>
                  </w:r>
                </w:p>
                <w:p w:rsidR="00F268F5" w:rsidRPr="009E3ADA" w:rsidRDefault="00F268F5" w:rsidP="00F268F5">
                  <w:pPr>
                    <w:jc w:val="center"/>
                    <w:rPr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 2 рабочих дней</w:t>
                  </w:r>
                </w:p>
              </w:txbxContent>
            </v:textbox>
          </v:shape>
        </w:pict>
      </w:r>
      <w:r w:rsidRPr="00081962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39pt;margin-top:15.85pt;width:16.5pt;height:.05pt;flip:x;z-index:251671552" o:connectortype="straight">
            <v:stroke endarrow="block"/>
          </v:shape>
        </w:pict>
      </w:r>
      <w:r w:rsidRPr="00081962">
        <w:rPr>
          <w:noProof/>
          <w:sz w:val="28"/>
          <w:szCs w:val="28"/>
        </w:rPr>
        <w:pict>
          <v:shape id="_x0000_s1038" type="#_x0000_t32" style="position:absolute;left:0;text-align:left;margin-left:313.5pt;margin-top:24.85pt;width:16.5pt;height:.05pt;flip:x;z-index:251672576" o:connectortype="straight">
            <v:stroke endarrow="block"/>
          </v:shape>
        </w:pict>
      </w: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081962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352.85pt;margin-top:14.7pt;width:345.85pt;height:58.15pt;z-index:251673600">
            <v:textbox style="mso-next-textbox:#_x0000_s1039">
              <w:txbxContent>
                <w:p w:rsidR="00F268F5" w:rsidRPr="00BA7A70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: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 xml:space="preserve">я, переоформленная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>я</w:t>
                  </w:r>
                  <w:r w:rsidRPr="00476370">
                    <w:rPr>
                      <w:sz w:val="20"/>
                      <w:szCs w:val="20"/>
                      <w:lang/>
                    </w:rPr>
                    <w:t xml:space="preserve"> либо </w:t>
                  </w:r>
                  <w:r w:rsidRPr="00BA7A70">
                    <w:rPr>
                      <w:sz w:val="20"/>
                      <w:szCs w:val="20"/>
                      <w:lang/>
                    </w:rPr>
                    <w:t>мотивированный ответ о причинах отказа</w:t>
                  </w:r>
                  <w:r w:rsidRPr="00BA7A70">
                    <w:rPr>
                      <w:sz w:val="20"/>
                      <w:szCs w:val="20"/>
                    </w:rPr>
                    <w:t xml:space="preserve"> в выдаче лицензии – </w:t>
                  </w:r>
                </w:p>
                <w:p w:rsidR="00F268F5" w:rsidRPr="00BA7A70" w:rsidRDefault="00F268F5" w:rsidP="00F268F5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не позднее 15 рабочих дней; </w:t>
                  </w:r>
                </w:p>
                <w:p w:rsidR="00F268F5" w:rsidRPr="00C5257D" w:rsidRDefault="00F268F5" w:rsidP="00F268F5">
                  <w:pPr>
                    <w:jc w:val="center"/>
                    <w:rPr>
                      <w:sz w:val="20"/>
                      <w:szCs w:val="20"/>
                      <w:lang/>
                    </w:rPr>
                  </w:pPr>
                  <w:r w:rsidRPr="00BA7A70">
                    <w:rPr>
                      <w:sz w:val="20"/>
                      <w:szCs w:val="20"/>
                      <w:lang/>
                    </w:rPr>
                    <w:t xml:space="preserve">дубликат лицензии – </w:t>
                  </w:r>
                  <w:r w:rsidRPr="00BA7A70">
                    <w:rPr>
                      <w:sz w:val="20"/>
                      <w:szCs w:val="20"/>
                    </w:rPr>
                    <w:t>2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рабочи</w:t>
                  </w:r>
                  <w:r w:rsidRPr="00BA7A70">
                    <w:rPr>
                      <w:sz w:val="20"/>
                      <w:szCs w:val="20"/>
                    </w:rPr>
                    <w:t>х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д</w:t>
                  </w:r>
                  <w:r w:rsidRPr="00BA7A70">
                    <w:rPr>
                      <w:sz w:val="20"/>
                      <w:szCs w:val="20"/>
                    </w:rPr>
                    <w:t>ней</w:t>
                  </w:r>
                </w:p>
              </w:txbxContent>
            </v:textbox>
          </v:shape>
        </w:pict>
      </w: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081962">
        <w:rPr>
          <w:rFonts w:ascii="Calibri" w:hAnsi="Calibri"/>
          <w:noProof/>
          <w:sz w:val="22"/>
          <w:szCs w:val="22"/>
        </w:rPr>
        <w:pict>
          <v:shape id="_x0000_s1042" type="#_x0000_t32" style="position:absolute;left:0;text-align:left;margin-left:313.5pt;margin-top:17.65pt;width:27.5pt;height:0;z-index:251676672" o:connectortype="straight">
            <v:stroke endarrow="block"/>
          </v:shape>
        </w:pict>
      </w: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F268F5" w:rsidRPr="00081962" w:rsidRDefault="00F268F5" w:rsidP="00F268F5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left="8505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br/>
        <w:t>к Регламенту государственной услуги</w:t>
      </w:r>
    </w:p>
    <w:p w:rsidR="00F268F5" w:rsidRDefault="00F268F5" w:rsidP="00F268F5">
      <w:pPr>
        <w:ind w:left="8505"/>
        <w:jc w:val="center"/>
        <w:rPr>
          <w:color w:val="000000"/>
        </w:rPr>
      </w:pPr>
      <w:r w:rsidRPr="00CC3276">
        <w:rPr>
          <w:color w:val="000000"/>
        </w:rPr>
        <w:t>«</w:t>
      </w:r>
      <w:r w:rsidRPr="004A4444">
        <w:rPr>
          <w:color w:val="000000"/>
        </w:rPr>
        <w:t>Выдача лицензии, переоформление, выдача дубликатов</w:t>
      </w:r>
      <w:r>
        <w:rPr>
          <w:color w:val="000000"/>
        </w:rPr>
        <w:t xml:space="preserve"> </w:t>
      </w:r>
      <w:r w:rsidRPr="004A4444">
        <w:rPr>
          <w:color w:val="000000"/>
        </w:rPr>
        <w:t>лицензии на производство этилового спирта»</w:t>
      </w:r>
    </w:p>
    <w:p w:rsidR="00F268F5" w:rsidRPr="00CC3276" w:rsidRDefault="00F268F5" w:rsidP="00F268F5">
      <w:pPr>
        <w:ind w:left="9072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b/>
          <w:color w:val="000000"/>
          <w:sz w:val="26"/>
          <w:szCs w:val="26"/>
        </w:rPr>
      </w:pPr>
      <w:r w:rsidRPr="00AE52B9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</w:t>
      </w:r>
    </w:p>
    <w:p w:rsidR="00F268F5" w:rsidRDefault="00F268F5" w:rsidP="00F268F5">
      <w:pPr>
        <w:jc w:val="center"/>
        <w:rPr>
          <w:b/>
          <w:color w:val="000000"/>
          <w:sz w:val="26"/>
          <w:szCs w:val="26"/>
        </w:rPr>
        <w:sectPr w:rsidR="00F268F5" w:rsidSect="0055384F">
          <w:headerReference w:type="even" r:id="rId12"/>
          <w:headerReference w:type="default" r:id="rId13"/>
          <w:footerReference w:type="even" r:id="rId14"/>
          <w:headerReference w:type="first" r:id="rId15"/>
          <w:footerReference w:type="first" r:id="rId16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rPr>
          <w:b/>
          <w:color w:val="000000"/>
          <w:sz w:val="26"/>
          <w:szCs w:val="26"/>
        </w:rPr>
        <w:t>через ИС ГБД «Е-лицензирование»</w:t>
      </w:r>
      <w:r w:rsidRPr="008A122E">
        <w:rPr>
          <w:b/>
          <w:color w:val="000000"/>
          <w:sz w:val="26"/>
          <w:szCs w:val="26"/>
        </w:rPr>
        <w:t xml:space="preserve"> </w:t>
      </w:r>
      <w:r w:rsidRPr="00081962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5.5pt;height:335.25pt" o:ole="">
            <v:imagedata r:id="rId17" o:title=""/>
          </v:shape>
          <o:OLEObject Type="Embed" ProgID="Visio.Drawing.11" ShapeID="_x0000_i1025" DrawAspect="Content" ObjectID="_1471349439" r:id="rId18"/>
        </w:object>
      </w:r>
    </w:p>
    <w:p w:rsidR="00F268F5" w:rsidRPr="00CC3276" w:rsidRDefault="00F268F5" w:rsidP="00F268F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F268F5" w:rsidRDefault="00F268F5" w:rsidP="00F268F5">
      <w:pPr>
        <w:jc w:val="center"/>
      </w:pPr>
      <w:r w:rsidRPr="00CC3276">
        <w:object w:dxaOrig="9381" w:dyaOrig="9254">
          <v:shape id="_x0000_i1026" type="#_x0000_t75" style="width:416.25pt;height:413.25pt" o:ole="">
            <v:imagedata r:id="rId19" o:title=""/>
          </v:shape>
          <o:OLEObject Type="Embed" ProgID="Visio.Drawing.11" ShapeID="_x0000_i1026" DrawAspect="Content" ObjectID="_1471349440" r:id="rId20"/>
        </w:object>
      </w: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</w:pPr>
    </w:p>
    <w:p w:rsidR="00F268F5" w:rsidRDefault="00F268F5" w:rsidP="00F268F5">
      <w:pPr>
        <w:jc w:val="center"/>
        <w:sectPr w:rsidR="00F268F5" w:rsidSect="0055384F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F268F5" w:rsidRPr="0032291A" w:rsidRDefault="00F268F5" w:rsidP="00F268F5">
      <w:pPr>
        <w:ind w:firstLine="5670"/>
        <w:jc w:val="center"/>
        <w:rPr>
          <w:rFonts w:eastAsia="Consolas"/>
          <w:color w:val="000000"/>
          <w:lang w:eastAsia="en-US"/>
        </w:rPr>
      </w:pPr>
      <w:r w:rsidRPr="0032291A">
        <w:rPr>
          <w:rFonts w:eastAsia="Consolas"/>
          <w:color w:val="000000"/>
          <w:lang w:eastAsia="en-US"/>
        </w:rPr>
        <w:lastRenderedPageBreak/>
        <w:t>Приложение 3</w:t>
      </w:r>
    </w:p>
    <w:p w:rsidR="00F268F5" w:rsidRPr="0032291A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32291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F268F5" w:rsidRPr="0032291A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32291A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F268F5" w:rsidRPr="0032291A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32291A">
        <w:rPr>
          <w:rFonts w:eastAsia="Consolas" w:cs="Consolas"/>
          <w:lang w:eastAsia="en-US"/>
        </w:rPr>
        <w:t xml:space="preserve">лицензии на производство этилового спирта» </w:t>
      </w:r>
    </w:p>
    <w:p w:rsidR="00F268F5" w:rsidRPr="0032291A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F268F5" w:rsidRPr="0032291A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32291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F268F5" w:rsidRPr="0032291A" w:rsidRDefault="00F268F5" w:rsidP="00F268F5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32291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F268F5" w:rsidRPr="0032291A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32291A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этилового спирта»</w:t>
      </w:r>
    </w:p>
    <w:p w:rsidR="00F268F5" w:rsidRPr="00241F66" w:rsidRDefault="00F268F5" w:rsidP="00F268F5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32291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4" style="position:absolute;left:0;text-align:left;margin-left:77.45pt;margin-top:9.9pt;width:166.9pt;height:54.25pt;z-index:25167872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F268F5" w:rsidRPr="0032291A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32291A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32291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45" style="position:absolute;left:0;text-align:left;margin-left:382.1pt;margin-top:9.9pt;width:352.05pt;height:47.4pt;z-index:25167974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F268F5" w:rsidRPr="0032291A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32291A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32291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46" style="position:absolute;left:0;text-align:left;margin-left:244.35pt;margin-top:9.9pt;width:137.75pt;height:48.5pt;z-index:25168076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F268F5" w:rsidRPr="0032291A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32291A">
                    <w:rPr>
                      <w:color w:val="000000"/>
                      <w:szCs w:val="18"/>
                    </w:rPr>
                    <w:t>Руководство услугодателя СФЕ 2</w:t>
                  </w:r>
                </w:p>
              </w:txbxContent>
            </v:textbox>
          </v:roundrect>
        </w:pict>
      </w:r>
      <w:r w:rsidRPr="0032291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3" style="position:absolute;left:0;text-align:left;margin-left:-16.3pt;margin-top:9.9pt;width:92.25pt;height:37.1pt;z-index:25167769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F268F5" w:rsidRPr="0032291A" w:rsidRDefault="00F268F5" w:rsidP="00F268F5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32291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42" style="position:absolute;margin-left:250.35pt;margin-top:12.3pt;width:126.5pt;height:68.15pt;z-index:251779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42">
              <w:txbxContent>
                <w:p w:rsidR="00F268F5" w:rsidRPr="00326D5B" w:rsidRDefault="00F268F5" w:rsidP="00F268F5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143" style="position:absolute;margin-left:388.1pt;margin-top:14.55pt;width:338.25pt;height:43.2pt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F268F5" w:rsidRPr="00117D9C" w:rsidRDefault="00F268F5" w:rsidP="00F268F5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31" style="position:absolute;margin-left:77.45pt;margin-top:14.55pt;width:162pt;height:90.55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31">
              <w:txbxContent>
                <w:p w:rsidR="00F268F5" w:rsidRPr="002124E7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>рием  пакета документов, регистрация документов и выдача услугополучателю копию описи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2124E7">
                    <w:rPr>
                      <w:sz w:val="16"/>
                      <w:szCs w:val="16"/>
                    </w:rPr>
                    <w:t>ередача входных документов руководству для рассмотр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1" style="position:absolute;margin-left:-6.55pt;margin-top:7.7pt;width:68.25pt;height:61.5pt;z-index:2517780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54" type="#_x0000_t34" style="position:absolute;margin-left:65.45pt;margin-top:11.3pt;width:13.65pt;height:.05pt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4" style="position:absolute;margin-left:376.85pt;margin-top:11.4pt;width:11.25pt;height:.65pt;flip:y;z-index:251770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34" style="position:absolute;margin-left:237.95pt;margin-top:11.4pt;width:13.65pt;height:.05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_x0000_s1151" type="#_x0000_t32" style="position:absolute;margin-left:310.85pt;margin-top:9.95pt;width:91.5pt;height:87.9pt;flip:x;z-index:2517882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130" type="#_x0000_t45" style="position:absolute;margin-left:438pt;margin-top:9.95pt;width:226.35pt;height:17.1pt;z-index:2517667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AutoShape 67">
              <w:txbxContent>
                <w:p w:rsidR="00F268F5" w:rsidRPr="002124E7" w:rsidRDefault="00F268F5" w:rsidP="00F268F5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AutoShape 90" o:spid="_x0000_s1138" type="#_x0000_t45" style="position:absolute;margin-left:181.85pt;margin-top:9.55pt;width:105.1pt;height:15.85pt;z-index:251774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7087,-3475,24929,12265,22833,12265,3720,20101" filled="f" strokecolor="#1f4d78" strokeweight="1pt">
            <v:textbox style="mso-next-textbox:#AutoShape 90">
              <w:txbxContent>
                <w:p w:rsidR="00F268F5" w:rsidRPr="00241F66" w:rsidRDefault="00F268F5" w:rsidP="00F268F5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F268F5" w:rsidRPr="002124E7" w:rsidRDefault="00F268F5" w:rsidP="00F268F5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27" type="#_x0000_t202" style="position:absolute;margin-left:38.45pt;margin-top:14.25pt;width:27pt;height:29.25pt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27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241F66" w:rsidRDefault="00F268F5" w:rsidP="00F268F5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202" style="position:absolute;margin-left:412.6pt;margin-top:16.05pt;width:45.65pt;height:23.3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6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7" type="#_x0000_t32" style="position:absolute;margin-left:329.7pt;margin-top:18.7pt;width:182.9pt;height:50.05pt;flip:y;z-index:2517739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41F66">
        <w:rPr>
          <w:rFonts w:eastAsia="Consolas"/>
          <w:noProof/>
        </w:rPr>
        <w:pict>
          <v:rect id="_x0000_s1148" style="position:absolute;margin-left:512.6pt;margin-top:.6pt;width:217.5pt;height:38.75pt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48">
              <w:txbxContent>
                <w:p w:rsidR="00F268F5" w:rsidRPr="00076DE4" w:rsidRDefault="00F268F5" w:rsidP="00F268F5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45" style="position:absolute;margin-left:132.95pt;margin-top:18.7pt;width:80.6pt;height:36pt;z-index:2517657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125,-7200,-4931,5400,-1608,5400,-4623,1710" filled="f" strokecolor="#1f4d78" strokeweight="1pt">
            <v:textbox style="mso-next-textbox:#_x0000_s1129">
              <w:txbxContent>
                <w:p w:rsidR="00F268F5" w:rsidRPr="00241F66" w:rsidRDefault="00F268F5" w:rsidP="00F268F5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рием -15  мин.,</w:t>
                  </w:r>
                </w:p>
                <w:p w:rsidR="00F268F5" w:rsidRPr="00241F66" w:rsidRDefault="00F268F5" w:rsidP="00F268F5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45" style="position:absolute;margin-left:571.1pt;margin-top:19.35pt;width:132.05pt;height:83.1pt;z-index:251786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667,-1001,23620,2339,22581,2339,15147,-2794" filled="f" strokecolor="#1f4d78" strokeweight="1pt">
            <v:textbox style="mso-next-textbox:#_x0000_s1149">
              <w:txbxContent>
                <w:p w:rsidR="00F268F5" w:rsidRPr="0027381E" w:rsidRDefault="00F268F5" w:rsidP="00F268F5">
                  <w:pPr>
                    <w:rPr>
                      <w:sz w:val="16"/>
                      <w:szCs w:val="16"/>
                    </w:rPr>
                  </w:pPr>
                  <w:r w:rsidRPr="0027381E">
                    <w:rPr>
                      <w:sz w:val="16"/>
                      <w:szCs w:val="16"/>
                    </w:rPr>
                    <w:t>лицензия, переоформленная лицензия либо мотивированный</w:t>
                  </w:r>
                  <w:r w:rsidRPr="0027381E">
                    <w:rPr>
                      <w:szCs w:val="14"/>
                    </w:rPr>
                    <w:t xml:space="preserve"> </w:t>
                  </w:r>
                  <w:r w:rsidRPr="0027381E">
                    <w:rPr>
                      <w:sz w:val="16"/>
                      <w:szCs w:val="16"/>
                    </w:rPr>
                    <w:t xml:space="preserve">ответ о </w:t>
                  </w:r>
                  <w:r w:rsidRPr="00BA7A70">
                    <w:rPr>
                      <w:sz w:val="16"/>
                      <w:szCs w:val="16"/>
                    </w:rPr>
                    <w:t>причинах отказа в выдаче лицензии – не позднее 15 рабочих дней; дубликат</w:t>
                  </w:r>
                  <w:r w:rsidRPr="00BA7A70">
                    <w:rPr>
                      <w:szCs w:val="14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2 рабочих  дней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32" style="position:absolute;margin-left:726.35pt;margin-top:14.55pt;width:.05pt;height:155.9pt;z-index:2517831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241F66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140" type="#_x0000_t4" style="position:absolute;margin-left:290.7pt;margin-top:23.45pt;width:39pt;height:42.55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_x0000_s1128" type="#_x0000_t202" style="position:absolute;margin-left:46.85pt;margin-top:5.05pt;width:33.75pt;height:30.1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28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202" style="position:absolute;margin-left:305.1pt;margin-top:16.35pt;width:43.25pt;height:26.25pt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5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52" style="position:absolute;margin-left:394.85pt;margin-top:5.05pt;width:162.75pt;height:33.5pt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52">
              <w:txbxContent>
                <w:p w:rsidR="00F268F5" w:rsidRPr="00EE1CDB" w:rsidRDefault="00F268F5" w:rsidP="00F268F5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9" type="#_x0000_t32" style="position:absolute;margin-left:310.85pt;margin-top:15.35pt;width:84pt;height:.1pt;z-index:2517760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50" type="#_x0000_t32" style="position:absolute;margin-left:77.45pt;margin-top:10pt;width:317.4pt;height:57.7pt;flip:x;z-index:2517872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45" style="position:absolute;margin-left:388.1pt;margin-top:13.75pt;width:142.2pt;height:27.45pt;z-index:251790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587,-787,24046,7082,22511,7082,16861,-315" filled="f" strokecolor="#1f4d78" strokeweight="1pt">
            <v:textbox style="mso-next-textbox:#_x0000_s1153">
              <w:txbxContent>
                <w:p w:rsidR="00F268F5" w:rsidRPr="002124E7" w:rsidRDefault="00F268F5" w:rsidP="00F268F5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5" style="position:absolute;margin-left:-6.55pt;margin-top:22.8pt;width:68.25pt;height:102.75pt;z-index:2517821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Pr="00241F66" w:rsidRDefault="00F268F5" w:rsidP="00F268F5">
      <w:pPr>
        <w:spacing w:after="200" w:line="276" w:lineRule="auto"/>
        <w:rPr>
          <w:rFonts w:eastAsia="Consolas"/>
          <w:lang w:eastAsia="en-US"/>
        </w:rPr>
      </w:pPr>
    </w:p>
    <w:p w:rsidR="00F268F5" w:rsidRPr="00241F66" w:rsidRDefault="00F268F5" w:rsidP="00F268F5">
      <w:pPr>
        <w:spacing w:after="200" w:line="276" w:lineRule="auto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7" type="#_x0000_t32" style="position:absolute;margin-left:75.5pt;margin-top:20.5pt;width:650.85pt;height:0;rotation:180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6459,-1,-26459" strokeweight="2pt">
            <v:stroke endarrow="block"/>
          </v:shape>
        </w:pict>
      </w:r>
    </w:p>
    <w:p w:rsidR="00F268F5" w:rsidRPr="00241F66" w:rsidRDefault="00F268F5" w:rsidP="00F268F5">
      <w:pPr>
        <w:jc w:val="both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lastRenderedPageBreak/>
        <w:t>*СФЕ</w:t>
      </w:r>
      <w:r w:rsidRPr="00241F6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F268F5" w:rsidRPr="00241F66" w:rsidRDefault="00F268F5" w:rsidP="00F268F5">
      <w:pPr>
        <w:jc w:val="both"/>
        <w:rPr>
          <w:rFonts w:eastAsia="Consolas"/>
          <w:sz w:val="10"/>
          <w:szCs w:val="10"/>
          <w:lang w:eastAsia="en-US"/>
        </w:rPr>
      </w:pP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4" style="position:absolute;left:0;text-align:left;margin-left:8.45pt;margin-top:2.8pt;width:36pt;height:32.25pt;z-index:2517811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41F66">
        <w:rPr>
          <w:rFonts w:eastAsia="Consolas"/>
          <w:lang w:eastAsia="en-US"/>
        </w:rPr>
        <w:tab/>
      </w: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241F66" w:rsidRDefault="00F268F5" w:rsidP="00F268F5">
      <w:pPr>
        <w:ind w:left="707"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32" style="position:absolute;left:0;text-align:left;margin-left:11.45pt;margin-top:4.4pt;width:32.25pt;height:26.95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32">
              <w:txbxContent>
                <w:p w:rsidR="00F268F5" w:rsidRPr="00241F66" w:rsidRDefault="00F268F5" w:rsidP="00F268F5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F268F5" w:rsidRPr="00241F66" w:rsidRDefault="00F268F5" w:rsidP="00F268F5">
      <w:pPr>
        <w:ind w:left="707"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F268F5" w:rsidRPr="00241F66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6" type="#_x0000_t4" style="position:absolute;left:0;text-align:left;margin-left:11.45pt;margin-top:8.25pt;width:28.5pt;height:29.8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вариант выбора;</w:t>
      </w:r>
    </w:p>
    <w:p w:rsidR="00F268F5" w:rsidRPr="00241F66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241F66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241F66" w:rsidRDefault="00F268F5" w:rsidP="00F268F5">
      <w:pPr>
        <w:ind w:firstLine="1418"/>
        <w:rPr>
          <w:rFonts w:eastAsia="Consolas"/>
          <w:lang w:eastAsia="en-US"/>
        </w:rPr>
      </w:pPr>
      <w:r w:rsidRPr="00241F66">
        <w:rPr>
          <w:rFonts w:eastAsia="Consolas"/>
          <w:noProof/>
        </w:rPr>
        <w:pict>
          <v:shape id="_x0000_s1135" type="#_x0000_t32" style="position:absolute;left:0;text-align:left;margin-left:17.45pt;margin-top:7.15pt;width:22.5pt;height:0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41F66">
        <w:rPr>
          <w:rFonts w:eastAsia="Consolas"/>
          <w:lang w:eastAsia="en-US"/>
        </w:rPr>
        <w:t>- переход к следующей процедуре (действию).</w:t>
      </w:r>
    </w:p>
    <w:p w:rsidR="00F268F5" w:rsidRPr="00241F66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ind w:firstLine="720"/>
        <w:jc w:val="center"/>
        <w:rPr>
          <w:color w:val="000000"/>
        </w:rPr>
      </w:pPr>
    </w:p>
    <w:p w:rsidR="00F268F5" w:rsidRDefault="00F268F5" w:rsidP="00F268F5">
      <w:pPr>
        <w:spacing w:after="200" w:line="276" w:lineRule="auto"/>
        <w:ind w:left="-567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ind w:firstLine="5670"/>
        <w:jc w:val="center"/>
        <w:rPr>
          <w:rFonts w:eastAsia="Consolas"/>
          <w:color w:val="000000"/>
          <w:lang w:eastAsia="en-US"/>
        </w:rPr>
      </w:pPr>
    </w:p>
    <w:p w:rsidR="00F268F5" w:rsidRPr="00432EA0" w:rsidRDefault="00F268F5" w:rsidP="00F268F5">
      <w:pPr>
        <w:ind w:firstLine="5670"/>
        <w:jc w:val="center"/>
        <w:rPr>
          <w:rFonts w:eastAsia="Consolas"/>
          <w:color w:val="000000"/>
          <w:lang w:eastAsia="en-US"/>
        </w:rPr>
      </w:pPr>
      <w:r w:rsidRPr="00432EA0">
        <w:rPr>
          <w:rFonts w:eastAsia="Consolas"/>
          <w:color w:val="000000"/>
          <w:lang w:eastAsia="en-US"/>
        </w:rPr>
        <w:lastRenderedPageBreak/>
        <w:t>Приложение 4</w:t>
      </w:r>
    </w:p>
    <w:p w:rsidR="00F268F5" w:rsidRPr="00432EA0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432EA0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F268F5" w:rsidRPr="00432EA0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432EA0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F268F5" w:rsidRPr="00432EA0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432EA0">
        <w:rPr>
          <w:rFonts w:eastAsia="Consolas" w:cs="Consolas"/>
          <w:lang w:eastAsia="en-US"/>
        </w:rPr>
        <w:t xml:space="preserve">лицензии на производство этилового спирта» </w:t>
      </w:r>
    </w:p>
    <w:p w:rsidR="00F268F5" w:rsidRPr="00432EA0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F268F5" w:rsidRPr="00432EA0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432EA0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F268F5" w:rsidRPr="00432EA0" w:rsidRDefault="00F268F5" w:rsidP="00F268F5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432EA0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F268F5" w:rsidRPr="00432EA0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432EA0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этилового спирта» через ЦОН</w:t>
      </w:r>
    </w:p>
    <w:p w:rsidR="00F268F5" w:rsidRPr="005F592A" w:rsidRDefault="00F268F5" w:rsidP="00F268F5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432EA0">
        <w:rPr>
          <w:rFonts w:ascii="Consolas" w:eastAsia="Consolas" w:hAnsi="Consolas" w:cs="Consolas"/>
          <w:noProof/>
          <w:sz w:val="22"/>
          <w:szCs w:val="22"/>
        </w:rPr>
        <w:pict>
          <v:roundrect id="_x0000_s1050" style="position:absolute;left:0;text-align:left;margin-left:320.1pt;margin-top:9.9pt;width:122.75pt;height:54.25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_x0000_s1050">
              <w:txbxContent>
                <w:p w:rsidR="00F268F5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432EA0">
                    <w:rPr>
                      <w:color w:val="000000"/>
                      <w:szCs w:val="18"/>
                    </w:rPr>
                    <w:t>Руководство услугодателя</w:t>
                  </w:r>
                </w:p>
                <w:p w:rsidR="00F268F5" w:rsidRPr="00432EA0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432EA0">
                    <w:rPr>
                      <w:color w:val="000000"/>
                      <w:szCs w:val="18"/>
                    </w:rPr>
                    <w:t xml:space="preserve"> СФЕ 3</w:t>
                  </w:r>
                </w:p>
              </w:txbxContent>
            </v:textbox>
          </v:roundrect>
        </w:pict>
      </w:r>
      <w:r w:rsidRPr="00432EA0">
        <w:rPr>
          <w:rFonts w:ascii="Consolas" w:eastAsia="Consolas" w:hAnsi="Consolas" w:cs="Consolas"/>
          <w:noProof/>
          <w:sz w:val="22"/>
          <w:szCs w:val="22"/>
        </w:rPr>
        <w:pict>
          <v:roundrect id="_x0000_s1048" style="position:absolute;left:0;text-align:left;margin-left:170.6pt;margin-top:11pt;width:149.5pt;height:53.15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48">
              <w:txbxContent>
                <w:p w:rsidR="00F268F5" w:rsidRPr="00432EA0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432EA0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 2</w:t>
                  </w:r>
                </w:p>
              </w:txbxContent>
            </v:textbox>
          </v:roundrect>
        </w:pict>
      </w:r>
      <w:r w:rsidRPr="00432EA0">
        <w:rPr>
          <w:rFonts w:ascii="Consolas" w:eastAsia="Consolas" w:hAnsi="Consolas" w:cs="Consolas"/>
          <w:noProof/>
          <w:sz w:val="22"/>
          <w:szCs w:val="22"/>
        </w:rPr>
        <w:pict>
          <v:roundrect id="_x0000_s1051" style="position:absolute;left:0;text-align:left;margin-left:75.5pt;margin-top:9.9pt;width:95.1pt;height:47.4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51">
              <w:txbxContent>
                <w:p w:rsidR="00F268F5" w:rsidRPr="00432EA0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432EA0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432EA0">
        <w:rPr>
          <w:rFonts w:ascii="Consolas" w:eastAsia="Consolas" w:hAnsi="Consolas" w:cs="Consolas"/>
          <w:noProof/>
          <w:sz w:val="22"/>
          <w:szCs w:val="22"/>
        </w:rPr>
        <w:pict>
          <v:roundrect id="_x0000_s1049" style="position:absolute;left:0;text-align:left;margin-left:442.85pt;margin-top:9.9pt;width:291.3pt;height:47.4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49">
              <w:txbxContent>
                <w:p w:rsidR="00F268F5" w:rsidRPr="00432EA0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432EA0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4</w:t>
                  </w:r>
                </w:p>
              </w:txbxContent>
            </v:textbox>
          </v:roundrect>
        </w:pict>
      </w:r>
      <w:r w:rsidRPr="00432EA0">
        <w:rPr>
          <w:rFonts w:ascii="Consolas" w:eastAsia="Consolas" w:hAnsi="Consolas" w:cs="Consolas"/>
          <w:noProof/>
          <w:sz w:val="22"/>
          <w:szCs w:val="22"/>
        </w:rPr>
        <w:pict>
          <v:roundrect id="_x0000_s1047" style="position:absolute;left:0;text-align:left;margin-left:-16.3pt;margin-top:9.9pt;width:92.25pt;height:37.1pt;z-index:25168179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47">
              <w:txbxContent>
                <w:p w:rsidR="00F268F5" w:rsidRPr="00432EA0" w:rsidRDefault="00F268F5" w:rsidP="00F268F5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432EA0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73" style="position:absolute;margin-left:442.85pt;margin-top:14.55pt;width:283.5pt;height:45.45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73">
              <w:txbxContent>
                <w:p w:rsidR="00F268F5" w:rsidRPr="00117D9C" w:rsidRDefault="00F268F5" w:rsidP="00F268F5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  <w:p w:rsidR="00F268F5" w:rsidRPr="00117D9C" w:rsidRDefault="00F268F5" w:rsidP="00F268F5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72" style="position:absolute;margin-left:323.1pt;margin-top:19.5pt;width:108.5pt;height:76.45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72">
              <w:txbxContent>
                <w:p w:rsidR="00F268F5" w:rsidRPr="00326D5B" w:rsidRDefault="00F268F5" w:rsidP="00F268F5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1" style="position:absolute;margin-left:174.35pt;margin-top:19.5pt;width:135.1pt;height:51.45pt;z-index:25179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61">
              <w:txbxContent>
                <w:p w:rsidR="00F268F5" w:rsidRPr="002124E7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 xml:space="preserve">рием  документов, </w:t>
                  </w:r>
                  <w:r>
                    <w:rPr>
                      <w:sz w:val="16"/>
                      <w:szCs w:val="16"/>
                    </w:rPr>
                    <w:t>представленные курьерской службой, регистрация в ЕСЭДО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4" style="position:absolute;margin-left:75.95pt;margin-top:14.55pt;width:94.65pt;height:81.45pt;z-index:251822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84">
              <w:txbxContent>
                <w:p w:rsidR="00F268F5" w:rsidRPr="00702B6E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1" style="position:absolute;margin-left:-6.55pt;margin-top:7.7pt;width:68.25pt;height:61.5pt;z-index:2518087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3" type="#_x0000_t34" style="position:absolute;margin-left:309.45pt;margin-top:17.1pt;width:13.65pt;height:.05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3" type="#_x0000_t34" style="position:absolute;margin-left:62.3pt;margin-top:11.4pt;width:13.65pt;height:.05pt;z-index:251821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4" type="#_x0000_t34" style="position:absolute;margin-left:431.6pt;margin-top:10.65pt;width:11.25pt;height:.65pt;flip:y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0" type="#_x0000_t45" style="position:absolute;margin-left:458.75pt;margin-top:15.5pt;width:226.35pt;height:17.1pt;z-index:251797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_x0000_s1160">
              <w:txbxContent>
                <w:p w:rsidR="00F268F5" w:rsidRPr="002124E7" w:rsidRDefault="00F268F5" w:rsidP="00F268F5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eastAsia="Consolas"/>
          <w:noProof/>
        </w:rPr>
        <w:pict>
          <v:shape id="_x0000_s1180" type="#_x0000_t32" style="position:absolute;margin-left:411.25pt;margin-top:10.35pt;width:62.35pt;height:71.9pt;flip:x;z-index:251817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9" type="#_x0000_t32" style="position:absolute;margin-left:170.6pt;margin-top:21.3pt;width:18.75pt;height:83pt;flip:y;z-index:2518272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rect id="_x0000_s1177" style="position:absolute;margin-left:520.6pt;margin-top:19.65pt;width:205.75pt;height:17.75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77">
              <w:txbxContent>
                <w:p w:rsidR="00F268F5" w:rsidRPr="00076DE4" w:rsidRDefault="00F268F5" w:rsidP="00F268F5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5F592A">
        <w:rPr>
          <w:rFonts w:eastAsia="Consolas"/>
          <w:noProof/>
        </w:rPr>
        <w:pict>
          <v:shape id="_x0000_s1168" type="#_x0000_t45" style="position:absolute;margin-left:314.1pt;margin-top:21.55pt;width:58.85pt;height:15.85pt;z-index:251805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1400,-3475,27546,12265,23802,12265,-10332,20101" filled="f" strokecolor="#1f4d78" strokeweight="1pt">
            <v:textbox style="mso-next-textbox:#_x0000_s1168">
              <w:txbxContent>
                <w:p w:rsidR="00F268F5" w:rsidRPr="005F592A" w:rsidRDefault="00F268F5" w:rsidP="00F268F5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F268F5" w:rsidRPr="002124E7" w:rsidRDefault="00F268F5" w:rsidP="00F268F5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8" type="#_x0000_t32" style="position:absolute;margin-left:155.65pt;margin-top:21.5pt;width:0;height:26.6pt;z-index:251826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9" type="#_x0000_t45" style="position:absolute;margin-left:233.5pt;margin-top:7.8pt;width:80.6pt;height:27.05pt;z-index:251796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7517,-7786,-4221,7187,-1608,7187,-4623,2276" filled="f" strokecolor="#1f4d78" strokeweight="1pt">
            <v:textbox style="mso-next-textbox:#_x0000_s1159">
              <w:txbxContent>
                <w:p w:rsidR="00F268F5" w:rsidRPr="005F592A" w:rsidRDefault="00F268F5" w:rsidP="00F268F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0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7" type="#_x0000_t202" style="position:absolute;margin-left:38.45pt;margin-top:14.25pt;width:27pt;height:29.25pt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57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5F592A" w:rsidRDefault="00F268F5" w:rsidP="00F268F5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7" type="#_x0000_t32" style="position:absolute;margin-left:427.35pt;margin-top:3.05pt;width:93.25pt;height:51.65pt;flip:y;z-index:2518046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sz w:val="22"/>
          <w:szCs w:val="22"/>
        </w:rPr>
        <w:pict>
          <v:shape id="_x0000_s1193" type="#_x0000_t32" style="position:absolute;margin-left:726.35pt;margin-top:15.35pt;width:.05pt;height:146.4pt;z-index:251831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45" style="position:absolute;margin-left:541.85pt;margin-top:15.35pt;width:155.5pt;height:59.85pt;z-index:2518159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413,-397,23816,3248,22433,3248,16537,-3158" filled="f" strokecolor="#1f4d78" strokeweight="1pt">
            <v:textbox style="mso-next-textbox:#_x0000_s1178">
              <w:txbxContent>
                <w:p w:rsidR="00F268F5" w:rsidRPr="009C0E22" w:rsidRDefault="00F268F5" w:rsidP="00F268F5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>лицензия</w:t>
                  </w:r>
                  <w:r w:rsidRPr="00BA7A70">
                    <w:rPr>
                      <w:sz w:val="16"/>
                      <w:szCs w:val="16"/>
                    </w:rPr>
                    <w:t>, переоформленная лицензия либо мотивированный ответ о причинах отказа в выдаче лицензии – не позднее 15 рабочих дней; дубликат</w:t>
                  </w:r>
                  <w:r w:rsidRPr="00BA7A70">
                    <w:rPr>
                      <w:sz w:val="20"/>
                      <w:szCs w:val="20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 2 рабочих</w:t>
                  </w:r>
                  <w:r w:rsidRPr="00BA7A70">
                    <w:rPr>
                      <w:sz w:val="20"/>
                      <w:szCs w:val="20"/>
                    </w:rPr>
                    <w:t xml:space="preserve">  </w:t>
                  </w:r>
                  <w:r w:rsidRPr="00BA7A70">
                    <w:rPr>
                      <w:sz w:val="16"/>
                      <w:szCs w:val="16"/>
                    </w:rPr>
                    <w:t>дней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6" type="#_x0000_t202" style="position:absolute;margin-left:454.5pt;margin-top:10.05pt;width:34.4pt;height:18.6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56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5" style="position:absolute;margin-left:75.5pt;margin-top:23.3pt;width:95.1pt;height:42.45pt;z-index:25182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85">
              <w:txbxContent>
                <w:p w:rsidR="00F268F5" w:rsidRPr="00973299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73299">
                    <w:rPr>
                      <w:sz w:val="16"/>
                      <w:szCs w:val="16"/>
                    </w:rPr>
                    <w:t>ере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97329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973299">
                    <w:rPr>
                      <w:sz w:val="16"/>
                      <w:szCs w:val="16"/>
                    </w:rPr>
                    <w:t xml:space="preserve"> курьерской</w:t>
                  </w:r>
                  <w:r w:rsidRPr="00973299">
                    <w:rPr>
                      <w:szCs w:val="16"/>
                    </w:rPr>
                    <w:t xml:space="preserve"> </w:t>
                  </w:r>
                  <w:r w:rsidRPr="00973299">
                    <w:rPr>
                      <w:sz w:val="16"/>
                      <w:szCs w:val="16"/>
                    </w:rPr>
                    <w:t>службой ЦОН  услугодателю</w:t>
                  </w:r>
                </w:p>
                <w:p w:rsidR="00F268F5" w:rsidRPr="0014399D" w:rsidRDefault="00F268F5" w:rsidP="00F268F5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6" type="#_x0000_t45" style="position:absolute;margin-left:105.35pt;margin-top:3.05pt;width:42pt;height:20.25pt;z-index:2518241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6400,-7791,9600,-3086,9600,-8871,5440" filled="f" strokecolor="#1f4d78" strokeweight="1pt">
            <v:textbox style="mso-next-textbox:#_x0000_s1186">
              <w:txbxContent>
                <w:p w:rsidR="00F268F5" w:rsidRPr="005F592A" w:rsidRDefault="00F268F5" w:rsidP="00F268F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shape id="_x0000_s1170" type="#_x0000_t4" style="position:absolute;margin-left:392.6pt;margin-top:7.85pt;width:39pt;height:42.5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1" style="position:absolute;margin-left:442.85pt;margin-top:1.2pt;width:99pt;height:50.9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81">
              <w:txbxContent>
                <w:p w:rsidR="00F268F5" w:rsidRPr="00EE1CDB" w:rsidRDefault="00F268F5" w:rsidP="00F268F5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7" type="#_x0000_t45" style="position:absolute;margin-left:102.35pt;margin-top:20.6pt;width:61.5pt;height:31.5pt;z-index:251825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008,-2057,-5918,6171,-2107,6171,-3688,5554" filled="f" strokecolor="#1f4d78" strokeweight="1pt">
            <v:textbox style="mso-next-textbox:#_x0000_s1187">
              <w:txbxContent>
                <w:p w:rsidR="00F268F5" w:rsidRPr="005F592A" w:rsidRDefault="00F268F5" w:rsidP="00F268F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1 рабочего дня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158" type="#_x0000_t202" style="position:absolute;margin-left:46.85pt;margin-top:5.05pt;width:33.75pt;height:30.1pt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58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5" type="#_x0000_t202" style="position:absolute;margin-left:402.4pt;margin-top:5.1pt;width:43.25pt;height:16.95pt;z-index:251792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55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9" type="#_x0000_t32" style="position:absolute;margin-left:414.75pt;margin-top:.75pt;width:30.9pt;height:.05pt;z-index:2518067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5" style="position:absolute;margin-left:-11.05pt;margin-top:22.05pt;width:68.25pt;height:102.75pt;z-index:2518128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9" type="#_x0000_t32" style="position:absolute;margin-left:57.2pt;margin-top:2.5pt;width:385.65pt;height:4.55pt;flip:x;z-index:2518169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2" type="#_x0000_t45" style="position:absolute;margin-left:431.6pt;margin-top:2.5pt;width:90.95pt;height:50.25pt;z-index:2518200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162,537,24094,3869,23025,3869,14190,-172" filled="f" strokecolor="#1f4d78" strokeweight="1pt">
            <v:textbox style="mso-next-textbox:#_x0000_s1182">
              <w:txbxContent>
                <w:p w:rsidR="00F268F5" w:rsidRPr="002124E7" w:rsidRDefault="00F268F5" w:rsidP="00F268F5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90" style="position:absolute;margin-left:75.5pt;margin-top:22.8pt;width:95.1pt;height:53pt;z-index:251828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90">
              <w:txbxContent>
                <w:p w:rsidR="00F268F5" w:rsidRPr="00703353" w:rsidRDefault="00F268F5" w:rsidP="00F268F5">
                  <w:pPr>
                    <w:rPr>
                      <w:sz w:val="16"/>
                      <w:szCs w:val="16"/>
                    </w:rPr>
                  </w:pPr>
                  <w:r w:rsidRPr="00703353">
                    <w:rPr>
                      <w:sz w:val="16"/>
                      <w:szCs w:val="16"/>
                    </w:rPr>
                    <w:t>При обращении услугополучателя с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распиской выдача выходного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документа</w:t>
                  </w:r>
                </w:p>
              </w:txbxContent>
            </v:textbox>
          </v:rect>
        </w:pic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Pr="005F592A" w:rsidRDefault="00F268F5" w:rsidP="00F268F5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6" type="#_x0000_t32" style="position:absolute;margin-left:170.6pt;margin-top:12.85pt;width:555.75pt;height:0;flip:x;z-index:2518138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3084480,-3397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92" type="#_x0000_t32" style="position:absolute;margin-left:57.2pt;margin-top:9.1pt;width:18.3pt;height:.05pt;flip:x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93,-119433,-90311" strokeweight="2pt">
            <v:stroke endarrow="block"/>
          </v:shape>
        </w:pict>
      </w:r>
    </w:p>
    <w:p w:rsidR="00F268F5" w:rsidRPr="005F592A" w:rsidRDefault="00F268F5" w:rsidP="00F268F5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91" type="#_x0000_t45" style="position:absolute;margin-left:105.35pt;margin-top:.3pt;width:42pt;height:20pt;z-index:2518292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270,-7791,9720,-3086,9720,-8871,11718" filled="f" strokecolor="#1f4d78" strokeweight="1pt">
            <v:textbox style="mso-next-textbox:#_x0000_s1191">
              <w:txbxContent>
                <w:p w:rsidR="00F268F5" w:rsidRPr="005F592A" w:rsidRDefault="00F268F5" w:rsidP="00F268F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F268F5" w:rsidRPr="005F592A" w:rsidRDefault="00F268F5" w:rsidP="00F268F5">
      <w:pPr>
        <w:jc w:val="both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lastRenderedPageBreak/>
        <w:t>*СФЕ</w:t>
      </w:r>
      <w:r w:rsidRPr="005F59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F268F5" w:rsidRPr="005F592A" w:rsidRDefault="00F268F5" w:rsidP="00F268F5">
      <w:pPr>
        <w:jc w:val="both"/>
        <w:rPr>
          <w:rFonts w:eastAsia="Consolas"/>
          <w:sz w:val="10"/>
          <w:szCs w:val="10"/>
          <w:lang w:eastAsia="en-US"/>
        </w:rPr>
      </w:pP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4" style="position:absolute;left:0;text-align:left;margin-left:8.45pt;margin-top:2.8pt;width:36pt;height:32.25pt;z-index:2518118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F592A">
        <w:rPr>
          <w:rFonts w:eastAsia="Consolas"/>
          <w:lang w:eastAsia="en-US"/>
        </w:rPr>
        <w:tab/>
      </w: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5F592A" w:rsidRDefault="00F268F5" w:rsidP="00F268F5">
      <w:pPr>
        <w:ind w:left="707"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2" style="position:absolute;left:0;text-align:left;margin-left:11.45pt;margin-top:4.4pt;width:32.25pt;height:26.95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62">
              <w:txbxContent>
                <w:p w:rsidR="00F268F5" w:rsidRPr="005F592A" w:rsidRDefault="00F268F5" w:rsidP="00F268F5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F268F5" w:rsidRPr="005F592A" w:rsidRDefault="00F268F5" w:rsidP="00F268F5">
      <w:pPr>
        <w:ind w:left="707"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F268F5" w:rsidRPr="005F592A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6" type="#_x0000_t4" style="position:absolute;left:0;text-align:left;margin-left:11.45pt;margin-top:8.25pt;width:28.5pt;height:29.8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вариант выбора;</w:t>
      </w:r>
    </w:p>
    <w:p w:rsidR="00F268F5" w:rsidRPr="005F592A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5F592A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5F592A" w:rsidRDefault="00F268F5" w:rsidP="00F268F5">
      <w:pPr>
        <w:ind w:firstLine="1418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65" type="#_x0000_t32" style="position:absolute;left:0;text-align:left;margin-left:17.45pt;margin-top:7.15pt;width:22.5pt;height:0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F592A">
        <w:rPr>
          <w:rFonts w:eastAsia="Consolas"/>
          <w:lang w:eastAsia="en-US"/>
        </w:rPr>
        <w:t>- переход к следующей процедуре (действию).</w:t>
      </w:r>
    </w:p>
    <w:p w:rsidR="00F268F5" w:rsidRPr="005F592A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Default="00F268F5" w:rsidP="00F268F5">
      <w:pPr>
        <w:spacing w:after="200" w:line="276" w:lineRule="auto"/>
        <w:ind w:left="-567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Pr="00744DCC" w:rsidRDefault="00F268F5" w:rsidP="00F268F5">
      <w:pPr>
        <w:ind w:firstLine="5670"/>
        <w:jc w:val="center"/>
        <w:rPr>
          <w:rFonts w:eastAsia="Consolas"/>
          <w:color w:val="000000"/>
          <w:lang w:eastAsia="en-US"/>
        </w:rPr>
      </w:pPr>
      <w:r w:rsidRPr="00744DCC">
        <w:rPr>
          <w:rFonts w:eastAsia="Consolas"/>
          <w:color w:val="000000"/>
          <w:lang w:eastAsia="en-US"/>
        </w:rPr>
        <w:lastRenderedPageBreak/>
        <w:t>Приложение 5</w:t>
      </w:r>
    </w:p>
    <w:p w:rsidR="00F268F5" w:rsidRPr="00744DCC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744DCC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F268F5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744DCC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F268F5" w:rsidRDefault="00F268F5" w:rsidP="00F268F5">
      <w:pPr>
        <w:ind w:left="5670"/>
        <w:jc w:val="center"/>
        <w:rPr>
          <w:rFonts w:eastAsia="Consolas" w:cs="Consolas"/>
          <w:lang w:eastAsia="en-US"/>
        </w:rPr>
      </w:pPr>
      <w:r w:rsidRPr="00744DCC">
        <w:rPr>
          <w:rFonts w:eastAsia="Consolas" w:cs="Consolas"/>
          <w:lang w:eastAsia="en-US"/>
        </w:rPr>
        <w:t xml:space="preserve">лицензии на производство этилового спирта» </w:t>
      </w:r>
    </w:p>
    <w:p w:rsidR="00F268F5" w:rsidRPr="00744DCC" w:rsidRDefault="00F268F5" w:rsidP="00F268F5">
      <w:pPr>
        <w:ind w:left="5670"/>
        <w:jc w:val="center"/>
        <w:rPr>
          <w:rFonts w:eastAsia="Consolas" w:cs="Consolas"/>
          <w:lang w:eastAsia="en-US"/>
        </w:rPr>
      </w:pPr>
    </w:p>
    <w:p w:rsidR="00F268F5" w:rsidRPr="00744DCC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744DCC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F268F5" w:rsidRPr="00744DCC" w:rsidRDefault="00F268F5" w:rsidP="00F268F5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744DCC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F268F5" w:rsidRPr="00744DCC" w:rsidRDefault="00F268F5" w:rsidP="00F268F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744DCC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этилового спирта»                           через ИС ГБД «Е-лицензирование»</w:t>
      </w:r>
    </w:p>
    <w:p w:rsidR="00F268F5" w:rsidRPr="00744DCC" w:rsidRDefault="00F268F5" w:rsidP="00F268F5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oundrect id="_x0000_s1058" style="position:absolute;left:0;text-align:left;margin-left:77.45pt;margin-top:9.9pt;width:647.4pt;height:36.7pt;z-index:2516930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58">
              <w:txbxContent>
                <w:p w:rsidR="00F268F5" w:rsidRPr="00744DCC" w:rsidRDefault="00F268F5" w:rsidP="00F268F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B0C09">
                    <w:rPr>
                      <w:color w:val="000000"/>
                      <w:sz w:val="28"/>
                      <w:szCs w:val="28"/>
                    </w:rPr>
                    <w:t xml:space="preserve">ИС ГБД «Е-лицензирование» </w:t>
                  </w:r>
                  <w:r w:rsidRPr="00744DCC">
                    <w:rPr>
                      <w:color w:val="000000"/>
                      <w:szCs w:val="18"/>
                    </w:rPr>
                    <w:t>СФЕ* 1</w:t>
                  </w:r>
                </w:p>
              </w:txbxContent>
            </v:textbox>
          </v:round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oundrect id="_x0000_s1057" style="position:absolute;left:0;text-align:left;margin-left:-16.3pt;margin-top:9.9pt;width:92.25pt;height:37.1pt;z-index:2516920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57">
              <w:txbxContent>
                <w:p w:rsidR="00F268F5" w:rsidRPr="00744DCC" w:rsidRDefault="00F268F5" w:rsidP="00F268F5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744DCC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71" style="position:absolute;margin-left:536.6pt;margin-top:7.7pt;width:181.25pt;height:31.9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F268F5" w:rsidRPr="00516608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и направление запроса к услугодателю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113" style="position:absolute;margin-left:431.6pt;margin-top:7.7pt;width:101.25pt;height:47.8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3">
              <w:txbxContent>
                <w:p w:rsidR="00F268F5" w:rsidRPr="00516608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роверка </w:t>
                  </w:r>
                  <w:r w:rsidRPr="00191FD4">
                    <w:rPr>
                      <w:sz w:val="16"/>
                      <w:szCs w:val="16"/>
                    </w:rPr>
                    <w:t>факта оплаты за оказание государственной услуги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margin-left:244.35pt;margin-top:7.7pt;width:183.35pt;height:82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88">
              <w:txbxContent>
                <w:p w:rsidR="00F268F5" w:rsidRPr="00065EC9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60" style="position:absolute;margin-left:75.35pt;margin-top:7.7pt;width:162pt;height:47.8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F268F5" w:rsidRPr="00702B6E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услугополучателе через логин (ИИН/БИН) и пароль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9" style="position:absolute;margin-left:-6.55pt;margin-top:7.7pt;width:68.25pt;height:61.5pt;z-index:251704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eastAsia="Consolas"/>
          <w:noProof/>
        </w:rPr>
        <w:pict>
          <v:shape id="_x0000_s1115" type="#_x0000_t32" style="position:absolute;margin-left:502.1pt;margin-top:14.7pt;width:52.65pt;height:87.8pt;flip:y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45" style="position:absolute;margin-left:569.5pt;margin-top:14.75pt;width:87.85pt;height:17.25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46,2943,24243,11270,23075,11270,11273,2755" filled="f" strokecolor="#1f4d78" strokeweight="1pt">
            <v:textbox style="mso-next-textbox:#_x0000_s1081">
              <w:txbxContent>
                <w:p w:rsidR="00F268F5" w:rsidRPr="00516608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97" type="#_x0000_t32" style="position:absolute;margin-left:690.85pt;margin-top:14.7pt;width:.05pt;height:19.2pt;flip:x;z-index:2517329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34" style="position:absolute;margin-left:61.7pt;margin-top:11.45pt;width:13.65pt;height:.0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62" type="#_x0000_t32" style="position:absolute;margin-left:65.45pt;margin-top:9.1pt;width:15.15pt;height:68.6pt;flip:x;z-index:2516971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744DCC">
        <w:rPr>
          <w:rFonts w:eastAsia="Consolas"/>
          <w:noProof/>
        </w:rPr>
        <w:pict>
          <v:rect id="_x0000_s1095" style="position:absolute;margin-left:547.85pt;margin-top:9.1pt;width:152.55pt;height:48.7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5">
              <w:txbxContent>
                <w:p w:rsidR="00F268F5" w:rsidRPr="00EF60FF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B0C09">
                    <w:rPr>
                      <w:sz w:val="16"/>
                      <w:szCs w:val="16"/>
                    </w:rPr>
                    <w:t>роверка услугодателем соответствия услугополучателя квалификационным требованиям и основаниям для выдачи лицензии</w:t>
                  </w:r>
                </w:p>
              </w:txbxContent>
            </v:textbox>
          </v:rect>
        </w:pict>
      </w:r>
      <w:r w:rsidRPr="00744DCC">
        <w:rPr>
          <w:rFonts w:eastAsia="Consolas"/>
          <w:noProof/>
        </w:rPr>
        <w:pict>
          <v:shape id="_x0000_s1116" type="#_x0000_t32" style="position:absolute;margin-left:463.15pt;margin-top:9.1pt;width:0;height:68.6pt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eastAsia="Consolas"/>
          <w:noProof/>
        </w:rPr>
        <w:pict>
          <v:shape id="_x0000_s1121" type="#_x0000_t45" style="position:absolute;margin-left:463.1pt;margin-top:7.2pt;width:49.4pt;height:18.6pt;z-index:2517575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143,-1103,26628,10452,24223,10452,4679,3948" filled="f" strokecolor="#1f4d78" strokeweight="1pt">
            <v:textbox style="mso-next-textbox:#_x0000_s1121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eastAsia="Consolas"/>
          <w:noProof/>
        </w:rPr>
        <w:pict>
          <v:shape id="_x0000_s1092" type="#_x0000_t32" style="position:absolute;margin-left:382.1pt;margin-top:9.1pt;width:81pt;height:75.7pt;flip:y;z-index:2517278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56" type="#_x0000_t45" style="position:absolute;margin-left:130.15pt;margin-top:6.15pt;width:80.6pt;height:19.65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Выноска 2 (с границей) 54">
              <w:txbxContent>
                <w:p w:rsidR="00F268F5" w:rsidRPr="00744DCC" w:rsidRDefault="00F268F5" w:rsidP="00F268F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744DCC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70" style="position:absolute;margin-left:98.35pt;margin-top:1pt;width:139pt;height:34.1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F268F5" w:rsidRPr="00702B6E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  <w:r>
                    <w:rPr>
                      <w:sz w:val="16"/>
                      <w:szCs w:val="16"/>
                    </w:rPr>
                    <w:t xml:space="preserve"> и ИНИС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98" type="#_x0000_t32" style="position:absolute;margin-left:700.4pt;margin-top:18.45pt;width:15.15pt;height:20.85pt;z-index:2517340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eastAsia="Consolas"/>
          <w:noProof/>
        </w:rPr>
        <w:pict>
          <v:shape id="_x0000_s1119" type="#_x0000_t202" style="position:absolute;margin-left:484.25pt;margin-top:10.45pt;width:28.25pt;height:17.2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9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744DCC">
        <w:rPr>
          <w:rFonts w:eastAsia="Consolas"/>
          <w:noProof/>
        </w:rPr>
        <w:pict>
          <v:shape id="_x0000_s1091" type="#_x0000_t32" style="position:absolute;margin-left:362.6pt;margin-top:18.45pt;width:0;height:20.85pt;z-index:2517268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4" type="#_x0000_t32" style="position:absolute;margin-left:263.35pt;margin-top:16.2pt;width:.05pt;height:27.3pt;flip:y;z-index:2517196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7" type="#_x0000_t45" style="position:absolute;margin-left:263.3pt;margin-top:18.45pt;width:69.85pt;height:18.6pt;z-index:2517432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07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Text Box 110" o:spid="_x0000_s1054" type="#_x0000_t202" style="position:absolute;margin-left:38.45pt;margin-top:14.25pt;width:27pt;height:29.2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744DCC" w:rsidRDefault="00F268F5" w:rsidP="00F268F5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66" type="#_x0000_t32" style="position:absolute;margin-left:85.85pt;margin-top:12.25pt;width:77.9pt;height:38.5pt;flip:y;z-index:251701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744DCC">
        <w:rPr>
          <w:rFonts w:eastAsia="Consolas"/>
          <w:noProof/>
        </w:rPr>
        <w:pict>
          <v:shape id="_x0000_s1101" type="#_x0000_t45" style="position:absolute;margin-left:599.6pt;margin-top:10.3pt;width:70.5pt;height:15.6pt;z-index:251737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47,-2423,25614,12462,23438,12462,10065,1523" filled="f" strokecolor="#1f4d78" strokeweight="1pt">
            <v:textbox style="mso-next-textbox:#_x0000_s1101">
              <w:txbxContent>
                <w:p w:rsidR="00F268F5" w:rsidRPr="00B90AE8" w:rsidRDefault="00F268F5" w:rsidP="00F268F5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" style="position:absolute;margin-left:463.1pt;margin-top:8.2pt;width:39pt;height:42.55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17" type="#_x0000_t202" style="position:absolute;margin-left:411.8pt;margin-top:14.5pt;width:26.55pt;height:21.0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7">
              <w:txbxContent>
                <w:p w:rsidR="00F268F5" w:rsidRPr="0089142E" w:rsidRDefault="00F268F5" w:rsidP="00F268F5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202" style="position:absolute;margin-left:411.8pt;margin-top:14.5pt;width:26.55pt;height:21.0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3">
              <w:txbxContent>
                <w:p w:rsidR="00F268F5" w:rsidRPr="0089142E" w:rsidRDefault="00F268F5" w:rsidP="00F268F5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744DCC">
        <w:rPr>
          <w:rFonts w:eastAsia="Consolas"/>
          <w:noProof/>
        </w:rPr>
        <w:pict>
          <v:shape id="_x0000_s1090" type="#_x0000_t4" style="position:absolute;margin-left:343.1pt;margin-top:14.5pt;width:39pt;height:42.5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202" style="position:absolute;margin-left:267.6pt;margin-top:2.85pt;width:27.35pt;height:15.8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85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53" type="#_x0000_t202" style="position:absolute;margin-left:77.45pt;margin-top:18.7pt;width:40.3pt;height:21.4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63" type="#_x0000_t32" style="position:absolute;margin-left:223.85pt;margin-top:10.3pt;width:20.5pt;height:29.85pt;z-index:251698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5" style="position:absolute;margin-left:145.3pt;margin-top:12.25pt;width:51.75pt;height:15.8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082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3" type="#_x0000_t4" style="position:absolute;margin-left:244.35pt;margin-top:20.05pt;width:39pt;height:42.55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744DCC">
        <w:rPr>
          <w:rFonts w:eastAsia="Consolas"/>
          <w:noProof/>
        </w:rPr>
        <w:pict>
          <v:shape id="_x0000_s1096" type="#_x0000_t4" style="position:absolute;margin-left:696.25pt;margin-top:14.5pt;width:39pt;height:42.5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744DCC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0" type="#_x0000_t32" style="position:absolute;margin-left:650.6pt;margin-top:10.4pt;width:45.65pt;height:.35pt;flip:x;z-index:2517360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099" style="position:absolute;margin-left:511.1pt;margin-top:3.3pt;width:139.5pt;height:62.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9">
              <w:txbxContent>
                <w:p w:rsidR="00F268F5" w:rsidRPr="00EF60FF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B0C09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, согласно пункта 10 С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11" type="#_x0000_t202" style="position:absolute;margin-left:670.1pt;margin-top:15.35pt;width:30.3pt;height:16.9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11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744DCC">
        <w:rPr>
          <w:rFonts w:eastAsia="Consolas"/>
          <w:noProof/>
        </w:rPr>
        <w:pict>
          <v:shape id="AutoShape 92" o:spid="_x0000_s1068" type="#_x0000_t4" style="position:absolute;margin-left:46.85pt;margin-top:5.55pt;width:39pt;height:42.55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eastAsia="Consolas"/>
          <w:noProof/>
        </w:rPr>
        <w:pict>
          <v:rect id="Rectangle 99" o:spid="_x0000_s1072" style="position:absolute;margin-left:80.6pt;margin-top:23.25pt;width:106.5pt;height:73.6pt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F268F5" w:rsidRPr="00702B6E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7" type="#_x0000_t32" style="position:absolute;margin-left:262.05pt;margin-top:12.95pt;width:.05pt;height:10.3pt;z-index:251722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eastAsia="Consolas"/>
          <w:noProof/>
        </w:rPr>
        <w:pict>
          <v:shape id="_x0000_s1118" type="#_x0000_t32" style="position:absolute;margin-left:482.6pt;margin-top:1.1pt;width:0;height:44.15pt;z-index:2517544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202" style="position:absolute;margin-left:447.65pt;margin-top:7.2pt;width:31.2pt;height:13.7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3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202" style="position:absolute;margin-left:326.15pt;margin-top:7.2pt;width:30.4pt;height:18.7pt;z-index:251746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10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362.55pt;margin-top:5.05pt;width:0;height:27.75pt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202" style="position:absolute;margin-left:210.75pt;margin-top:1.1pt;width:40.2pt;height:15.75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86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079" style="position:absolute;margin-left:191.85pt;margin-top:23.25pt;width:115.95pt;height:79.6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9">
              <w:txbxContent>
                <w:p w:rsidR="00F268F5" w:rsidRPr="0004003B" w:rsidRDefault="00F268F5" w:rsidP="00F268F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7" type="#_x0000_t32" style="position:absolute;margin-left:69.55pt;margin-top:23.25pt;width:11.05pt;height:9.55pt;z-index:251702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32" style="position:absolute;margin-left:657.35pt;margin-top:7.4pt;width:57pt;height:50pt;flip:x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eastAsia="Consolas"/>
          <w:noProof/>
        </w:rPr>
        <w:pict>
          <v:shape id="Text Box 108" o:spid="_x0000_s1055" type="#_x0000_t202" style="position:absolute;margin-left:46.85pt;margin-top:5.05pt;width:33.75pt;height:30.1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F268F5" w:rsidRPr="00744DCC" w:rsidRDefault="00F268F5" w:rsidP="00F268F5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6" type="#_x0000_t32" style="position:absolute;left:0;text-align:left;margin-left:560.7pt;margin-top:16.15pt;width:.05pt;height:102.65pt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45" style="position:absolute;left:0;text-align:left;margin-left:569.5pt;margin-top:16.15pt;width:38.55pt;height:16.4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08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094" style="position:absolute;left:0;text-align:left;margin-left:312.35pt;margin-top:8.85pt;width:115.35pt;height:73.4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4">
              <w:txbxContent>
                <w:p w:rsidR="00F268F5" w:rsidRPr="00516608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120" style="position:absolute;left:0;text-align:left;margin-left:431.6pt;margin-top:23.65pt;width:116.25pt;height:70.4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0">
              <w:txbxContent>
                <w:p w:rsidR="00F268F5" w:rsidRPr="00516608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3C37">
                    <w:rPr>
                      <w:sz w:val="16"/>
                      <w:szCs w:val="16"/>
                    </w:rPr>
                    <w:t xml:space="preserve">ормирование сообщения об отказе в запрашиваемой государственной услуге, в связи с отсутствием оплаты за оказание государственной услуги </w:t>
                  </w:r>
                  <w:r w:rsidRPr="00516608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52" type="#_x0000_t202" style="position:absolute;left:0;text-align:left;margin-left:39.35pt;margin-top:8pt;width:38.1pt;height:20.85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F268F5" w:rsidRPr="0089142E" w:rsidRDefault="00F268F5" w:rsidP="00F268F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202" style="position:absolute;left:0;text-align:left;margin-left:686.75pt;margin-top:5.9pt;width:31.1pt;height:17.75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2">
              <w:txbxContent>
                <w:p w:rsidR="00F268F5" w:rsidRPr="0089142E" w:rsidRDefault="00F268F5" w:rsidP="00F268F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_x0000_s1109" style="position:absolute;margin-left:569.5pt;margin-top:10.8pt;width:159.1pt;height:46.7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9">
              <w:txbxContent>
                <w:p w:rsidR="00F268F5" w:rsidRPr="006A4235" w:rsidRDefault="00F268F5" w:rsidP="00F268F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9B0C09">
                    <w:rPr>
                      <w:sz w:val="16"/>
                      <w:szCs w:val="16"/>
                    </w:rPr>
                    <w:t>ИС ГБД «Е-лицензирование»</w:t>
                  </w:r>
                </w:p>
              </w:txbxContent>
            </v:textbox>
          </v:rect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74" style="position:absolute;margin-left:-6.55pt;margin-top:4.05pt;width:68.25pt;height:102.75pt;z-index:2517094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77" type="#_x0000_t32" style="position:absolute;margin-left:105.45pt;margin-top:22.45pt;width:.05pt;height:50.5pt;z-index:2517125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F268F5" w:rsidRPr="00744DCC" w:rsidRDefault="00F268F5" w:rsidP="00F268F5">
      <w:pPr>
        <w:spacing w:after="200" w:line="276" w:lineRule="auto"/>
        <w:rPr>
          <w:rFonts w:eastAsia="Consolas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75" type="#_x0000_t32" style="position:absolute;margin-left:715.55pt;margin-top:7.85pt;width:0;height:39.85pt;z-index:2517104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0" type="#_x0000_t45" style="position:absolute;margin-left:130.15pt;margin-top:2.85pt;width:48.7pt;height:16.8pt;z-index:251715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449,-5850,-6542,11571,-2661,11571,-7651,19029" filled="f" strokecolor="#1f4d78" strokeweight="1pt">
            <v:textbox style="mso-next-textbox:#_x0000_s1080">
              <w:txbxContent>
                <w:p w:rsidR="00F268F5" w:rsidRPr="0004003B" w:rsidRDefault="00F268F5" w:rsidP="00F268F5">
                  <w:pPr>
                    <w:rPr>
                      <w:szCs w:val="14"/>
                    </w:rPr>
                  </w:pPr>
                  <w:r w:rsidRPr="00744DCC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76" type="#_x0000_t32" style="position:absolute;margin-left:65.45pt;margin-top:48.1pt;width:650.1pt;height:0;flip:x;z-index:2517114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32" style="position:absolute;margin-left:463.1pt;margin-top:19.65pt;width:.05pt;height:28.45pt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338.45pt;margin-top:7.85pt;width:.05pt;height:40.25pt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32" style="position:absolute;margin-left:217.85pt;margin-top:3.6pt;width:.05pt;height:44.5pt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45" style="position:absolute;margin-left:441.25pt;margin-top:19.65pt;width:69.85pt;height:18.6pt;z-index:251758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22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9" type="#_x0000_t45" style="position:absolute;margin-left:303.65pt;margin-top:9.75pt;width:95.7pt;height:20.85pt;z-index:2516940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15,23868,9324,22954,9324,9818,8961" filled="f" strokecolor="#1f4d78" strokeweight="1pt">
            <v:textbox style="mso-next-textbox:#AutoShape 68">
              <w:txbxContent>
                <w:p w:rsidR="00F268F5" w:rsidRPr="0004003B" w:rsidRDefault="00F268F5" w:rsidP="00F268F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263.4pt;margin-top:11.9pt;width:80.6pt;height:16.8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04">
              <w:txbxContent>
                <w:p w:rsidR="00F268F5" w:rsidRPr="0004003B" w:rsidRDefault="00F268F5" w:rsidP="00F268F5">
                  <w:pPr>
                    <w:rPr>
                      <w:szCs w:val="14"/>
                    </w:rPr>
                  </w:pPr>
                  <w:r w:rsidRPr="00744DCC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F268F5" w:rsidRPr="00744DCC" w:rsidRDefault="00F268F5" w:rsidP="00F268F5">
      <w:pPr>
        <w:jc w:val="both"/>
        <w:rPr>
          <w:rFonts w:eastAsia="Consolas"/>
          <w:lang w:eastAsia="en-US"/>
        </w:rPr>
      </w:pPr>
      <w:r w:rsidRPr="00744DCC">
        <w:rPr>
          <w:rFonts w:eastAsia="Consolas"/>
          <w:lang w:eastAsia="en-US"/>
        </w:rPr>
        <w:lastRenderedPageBreak/>
        <w:t>*СФЕ</w:t>
      </w:r>
      <w:r w:rsidRPr="00744DCC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F268F5" w:rsidRPr="00744DCC" w:rsidRDefault="00F268F5" w:rsidP="00F268F5">
      <w:pPr>
        <w:jc w:val="both"/>
        <w:rPr>
          <w:rFonts w:eastAsia="Consolas"/>
          <w:sz w:val="10"/>
          <w:szCs w:val="10"/>
          <w:lang w:eastAsia="en-US"/>
        </w:rPr>
      </w:pP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73" style="position:absolute;left:0;text-align:left;margin-left:8.45pt;margin-top:2.8pt;width:36pt;height:32.25pt;z-index:25170841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744DCC">
        <w:rPr>
          <w:rFonts w:eastAsia="Consolas"/>
          <w:lang w:eastAsia="en-US"/>
        </w:rPr>
        <w:tab/>
      </w: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  <w:r w:rsidRPr="00744DCC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744DCC" w:rsidRDefault="00F268F5" w:rsidP="00F268F5">
      <w:pPr>
        <w:ind w:left="707" w:firstLine="709"/>
        <w:rPr>
          <w:rFonts w:eastAsia="Consolas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61" style="position:absolute;left:0;text-align:left;margin-left:11.45pt;margin-top:4.4pt;width:32.25pt;height:26.95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F268F5" w:rsidRPr="00744DCC" w:rsidRDefault="00F268F5" w:rsidP="00F268F5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F268F5" w:rsidRPr="00744DCC" w:rsidRDefault="00F268F5" w:rsidP="00F268F5">
      <w:pPr>
        <w:ind w:left="707" w:firstLine="709"/>
        <w:rPr>
          <w:rFonts w:eastAsia="Consolas"/>
          <w:lang w:eastAsia="en-US"/>
        </w:rPr>
      </w:pPr>
      <w:r w:rsidRPr="00744DCC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F268F5" w:rsidRPr="00744DCC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  <w:r w:rsidRPr="00744DCC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65" type="#_x0000_t4" style="position:absolute;left:0;text-align:left;margin-left:11.45pt;margin-top:8.25pt;width:28.5pt;height:29.8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  <w:r w:rsidRPr="00744DCC">
        <w:rPr>
          <w:rFonts w:eastAsia="Consolas"/>
          <w:lang w:eastAsia="en-US"/>
        </w:rPr>
        <w:tab/>
        <w:t>- вариант выбора;</w:t>
      </w:r>
    </w:p>
    <w:p w:rsidR="00F268F5" w:rsidRPr="00744DCC" w:rsidRDefault="00F268F5" w:rsidP="00F268F5">
      <w:pPr>
        <w:ind w:firstLine="709"/>
        <w:rPr>
          <w:rFonts w:eastAsia="Consolas"/>
          <w:sz w:val="10"/>
          <w:szCs w:val="10"/>
          <w:lang w:eastAsia="en-US"/>
        </w:rPr>
      </w:pPr>
    </w:p>
    <w:p w:rsidR="00F268F5" w:rsidRPr="00744DCC" w:rsidRDefault="00F268F5" w:rsidP="00F268F5">
      <w:pPr>
        <w:ind w:firstLine="709"/>
        <w:rPr>
          <w:rFonts w:eastAsia="Consolas"/>
          <w:lang w:eastAsia="en-US"/>
        </w:rPr>
      </w:pPr>
    </w:p>
    <w:p w:rsidR="00F268F5" w:rsidRPr="00744DCC" w:rsidRDefault="00F268F5" w:rsidP="00F268F5">
      <w:pPr>
        <w:ind w:firstLine="1418"/>
        <w:rPr>
          <w:rFonts w:eastAsia="Consolas"/>
          <w:lang w:eastAsia="en-US"/>
        </w:rPr>
      </w:pPr>
      <w:r w:rsidRPr="00744DCC">
        <w:rPr>
          <w:rFonts w:eastAsia="Consolas"/>
          <w:noProof/>
        </w:rPr>
        <w:pict>
          <v:shape id="AutoShape 81" o:spid="_x0000_s1064" type="#_x0000_t32" style="position:absolute;left:0;text-align:left;margin-left:17.45pt;margin-top:7.15pt;width:22.5pt;height:0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744DCC">
        <w:rPr>
          <w:rFonts w:eastAsia="Consolas"/>
          <w:lang w:eastAsia="en-US"/>
        </w:rPr>
        <w:t>- переход к следующей процедуре (действию).</w:t>
      </w:r>
    </w:p>
    <w:p w:rsidR="00F268F5" w:rsidRPr="00744DCC" w:rsidRDefault="00F268F5" w:rsidP="00F268F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F268F5" w:rsidRDefault="00F268F5" w:rsidP="00F268F5">
      <w:pPr>
        <w:jc w:val="center"/>
        <w:rPr>
          <w:color w:val="000000"/>
        </w:rPr>
      </w:pPr>
    </w:p>
    <w:p w:rsidR="008F4449" w:rsidRDefault="008F4449"/>
    <w:sectPr w:rsidR="008F4449" w:rsidSect="00F268F5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6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6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 w:rsidP="00B1351C">
    <w:pPr>
      <w:pStyle w:val="a6"/>
      <w:jc w:val="center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fldChar w:fldCharType="end"/>
    </w:r>
  </w:p>
  <w:p w:rsidR="00715A59" w:rsidRDefault="003C5810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3"/>
      <w:jc w:val="center"/>
    </w:pPr>
    <w:r w:rsidRPr="00717ED5">
      <w:fldChar w:fldCharType="begin"/>
    </w:r>
    <w:r w:rsidRPr="00717ED5">
      <w:instrText xml:space="preserve"> PAGE   \*</w:instrText>
    </w:r>
    <w:r w:rsidRPr="00717ED5">
      <w:instrText xml:space="preserve"> MERGEFORMAT </w:instrText>
    </w:r>
    <w:r w:rsidRPr="00717ED5">
      <w:fldChar w:fldCharType="separate"/>
    </w:r>
    <w:r w:rsidR="00F268F5">
      <w:rPr>
        <w:noProof/>
      </w:rPr>
      <w:t>6</w:t>
    </w:r>
    <w:r w:rsidRPr="00717ED5">
      <w:fldChar w:fldCharType="end"/>
    </w:r>
  </w:p>
  <w:p w:rsidR="00715A59" w:rsidRDefault="003C5810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268F5">
      <w:rPr>
        <w:noProof/>
      </w:rPr>
      <w:t>1</w:t>
    </w:r>
    <w:r>
      <w:fldChar w:fldCharType="end"/>
    </w:r>
  </w:p>
  <w:p w:rsidR="00715A59" w:rsidRDefault="003C5810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 w:rsidP="00B1351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715A59" w:rsidRDefault="003C5810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8D1731" w:rsidRDefault="003C5810">
    <w:pPr>
      <w:pStyle w:val="a3"/>
      <w:jc w:val="center"/>
    </w:pPr>
    <w:r w:rsidRPr="008D1731">
      <w:fldChar w:fldCharType="begin"/>
    </w:r>
    <w:r w:rsidRPr="008D1731">
      <w:instrText xml:space="preserve"> PAGE   \* MERGEFORMAT </w:instrText>
    </w:r>
    <w:r w:rsidRPr="008D1731">
      <w:fldChar w:fldCharType="separate"/>
    </w:r>
    <w:r w:rsidR="00F268F5">
      <w:rPr>
        <w:noProof/>
      </w:rPr>
      <w:t>15</w:t>
    </w:r>
    <w:r w:rsidRPr="008D1731">
      <w:fldChar w:fldCharType="end"/>
    </w:r>
  </w:p>
  <w:p w:rsidR="00715A59" w:rsidRDefault="003C5810" w:rsidP="00B1351C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3C5810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268F5">
      <w:rPr>
        <w:noProof/>
      </w:rPr>
      <w:t>9</w:t>
    </w:r>
    <w:r>
      <w:fldChar w:fldCharType="end"/>
    </w:r>
  </w:p>
  <w:p w:rsidR="00715A59" w:rsidRPr="00A44683" w:rsidRDefault="003C5810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DE649E"/>
    <w:multiLevelType w:val="hybridMultilevel"/>
    <w:tmpl w:val="82AC95C4"/>
    <w:lvl w:ilvl="0" w:tplc="3B2C64E0">
      <w:start w:val="1"/>
      <w:numFmt w:val="decimal"/>
      <w:lvlText w:val="%1)"/>
      <w:lvlJc w:val="left"/>
      <w:pPr>
        <w:ind w:left="1685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ED53CF"/>
    <w:multiLevelType w:val="hybridMultilevel"/>
    <w:tmpl w:val="DD5EFE8A"/>
    <w:lvl w:ilvl="0" w:tplc="80BAD7F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31026AA"/>
    <w:multiLevelType w:val="hybridMultilevel"/>
    <w:tmpl w:val="048A5BE0"/>
    <w:lvl w:ilvl="0" w:tplc="7720A4E0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69A7E58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D1C897DE">
      <w:start w:val="1"/>
      <w:numFmt w:val="decimal"/>
      <w:lvlText w:val="%3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6D354C93"/>
    <w:multiLevelType w:val="hybridMultilevel"/>
    <w:tmpl w:val="E6A841F0"/>
    <w:lvl w:ilvl="0" w:tplc="1478B8AA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compat/>
  <w:rsids>
    <w:rsidRoot w:val="00F268F5"/>
    <w:rsid w:val="003C5810"/>
    <w:rsid w:val="008F4449"/>
    <w:rsid w:val="00F26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2"/>
        <o:r id="V:Rule9" type="callout" idref="#_x0000_s1081"/>
        <o:r id="V:Rule10" type="callout" idref="#_x0000_s1121"/>
        <o:r id="V:Rule11" type="callout" idref="#Выноска 2 (с границей) 54"/>
        <o:r id="V:Rule12" type="callout" idref="#_x0000_s1107"/>
        <o:r id="V:Rule13" type="callout" idref="#_x0000_s1101"/>
        <o:r id="V:Rule14" type="callout" idref="#_x0000_s1082"/>
        <o:r id="V:Rule15" type="callout" idref="#_x0000_s1108"/>
        <o:r id="V:Rule16" type="callout" idref="#_x0000_s1080"/>
        <o:r id="V:Rule17" type="callout" idref="#_x0000_s1122"/>
        <o:r id="V:Rule18" type="callout" idref="#AutoShape 68"/>
        <o:r id="V:Rule19" type="callout" idref="#_x0000_s1104"/>
        <o:r id="V:Rule20" type="connector" idref="#AutoShape 119"/>
        <o:r id="V:Rule21" type="connector" idref="#_x0000_s1089"/>
        <o:r id="V:Rule22" type="connector" idref="#_x0000_s1098"/>
        <o:r id="V:Rule23" type="connector" idref="#AutoShape 88"/>
        <o:r id="V:Rule24" type="connector" idref="#AutoShape 81"/>
        <o:r id="V:Rule25" type="connector" idref="#_x0000_s1092"/>
        <o:r id="V:Rule26" type="connector" idref="#_x0000_s1112"/>
        <o:r id="V:Rule27" type="connector" idref="#_x0000_s1106"/>
        <o:r id="V:Rule28" type="connector" idref="#_x0000_s1124"/>
        <o:r id="V:Rule29" type="connector" idref="#AutoShape 121"/>
        <o:r id="V:Rule30" type="connector" idref="#_x0000_s1116"/>
        <o:r id="V:Rule31" type="connector" idref="#_x0000_s1105"/>
        <o:r id="V:Rule32" type="connector" idref="#AutoShape 91"/>
        <o:r id="V:Rule33" type="connector" idref="#AutoShape 79"/>
        <o:r id="V:Rule34" type="connector" idref="#_x0000_s1078"/>
        <o:r id="V:Rule35" type="connector" idref="#_x0000_s1084"/>
        <o:r id="V:Rule36" type="connector" idref="#AutoShape 77"/>
        <o:r id="V:Rule37" type="connector" idref="#_x0000_s1100"/>
        <o:r id="V:Rule38" type="connector" idref="#_x0000_s1093"/>
        <o:r id="V:Rule39" type="connector" idref="#_x0000_s1097"/>
        <o:r id="V:Rule40" type="connector" idref="#_x0000_s1087"/>
        <o:r id="V:Rule41" type="connector" idref="#_x0000_s1091"/>
        <o:r id="V:Rule42" type="connector" idref="#_x0000_s1118"/>
        <o:r id="V:Rule43" type="connector" idref="#AutoShape 120"/>
        <o:r id="V:Rule44" type="connector" idref="#_x0000_s1115"/>
        <o:r id="V:Rule45" type="callout" idref="#AutoShape 67"/>
        <o:r id="V:Rule46" type="callout" idref="#AutoShape 90"/>
        <o:r id="V:Rule47" type="callout" idref="#_x0000_s1129"/>
        <o:r id="V:Rule48" type="callout" idref="#_x0000_s1149"/>
        <o:r id="V:Rule49" type="callout" idref="#_x0000_s1153"/>
        <o:r id="V:Rule50" type="connector" idref="#_x0000_s1147"/>
        <o:r id="V:Rule51" type="connector" idref="#_x0000_s1133"/>
        <o:r id="V:Rule52" type="connector" idref="#_x0000_s1146"/>
        <o:r id="V:Rule53" type="connector" idref="#_x0000_s1137"/>
        <o:r id="V:Rule54" type="connector" idref="#_x0000_s1134"/>
        <o:r id="V:Rule55" type="connector" idref="#_x0000_s1154"/>
        <o:r id="V:Rule56" type="connector" idref="#_x0000_s1139"/>
        <o:r id="V:Rule57" type="connector" idref="#_x0000_s1151"/>
        <o:r id="V:Rule58" type="connector" idref="#_x0000_s1150"/>
        <o:r id="V:Rule59" type="connector" idref="#_x0000_s1135"/>
        <o:r id="V:Rule60" type="callout" idref="#_x0000_s1160"/>
        <o:r id="V:Rule61" type="callout" idref="#_x0000_s1159"/>
        <o:r id="V:Rule62" type="callout" idref="#_x0000_s1168"/>
        <o:r id="V:Rule63" type="callout" idref="#_x0000_s1186"/>
        <o:r id="V:Rule64" type="callout" idref="#_x0000_s1178"/>
        <o:r id="V:Rule65" type="callout" idref="#_x0000_s1187"/>
        <o:r id="V:Rule66" type="callout" idref="#_x0000_s1182"/>
        <o:r id="V:Rule67" type="callout" idref="#_x0000_s1191"/>
        <o:r id="V:Rule68" type="connector" idref="#_x0000_s1176"/>
        <o:r id="V:Rule69" type="connector" idref="#_x0000_s1167"/>
        <o:r id="V:Rule70" type="connector" idref="#_x0000_s1183"/>
        <o:r id="V:Rule71" type="connector" idref="#_x0000_s1189"/>
        <o:r id="V:Rule72" type="connector" idref="#_x0000_s1192"/>
        <o:r id="V:Rule73" type="connector" idref="#_x0000_s1188"/>
        <o:r id="V:Rule74" type="connector" idref="#_x0000_s1163"/>
        <o:r id="V:Rule75" type="connector" idref="#_x0000_s1180"/>
        <o:r id="V:Rule76" type="connector" idref="#_x0000_s1169"/>
        <o:r id="V:Rule77" type="connector" idref="#_x0000_s1164"/>
        <o:r id="V:Rule78" type="connector" idref="#_x0000_s1179"/>
        <o:r id="V:Rule79" type="connector" idref="#_x0000_s1165"/>
        <o:r id="V:Rule80" type="connector" idref="#_x0000_s11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68F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F268F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F268F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268F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F268F5"/>
    <w:rPr>
      <w:rFonts w:cs="Times New Roman"/>
    </w:rPr>
  </w:style>
  <w:style w:type="paragraph" w:styleId="a6">
    <w:name w:val="footer"/>
    <w:basedOn w:val="a"/>
    <w:link w:val="a7"/>
    <w:rsid w:val="00F268F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F268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F268F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F268F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F268F5"/>
    <w:pPr>
      <w:widowControl w:val="0"/>
      <w:jc w:val="center"/>
    </w:pPr>
    <w:rPr>
      <w:rFonts w:ascii="Arial Narrow" w:hAnsi="Arial Narrow" w:cs="Arial Narrow"/>
      <w:lang/>
    </w:rPr>
  </w:style>
  <w:style w:type="paragraph" w:styleId="aa">
    <w:name w:val="List Paragraph"/>
    <w:basedOn w:val="a"/>
    <w:uiPriority w:val="99"/>
    <w:qFormat/>
    <w:rsid w:val="00F268F5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9">
    <w:name w:val="footnote text"/>
    <w:basedOn w:val="a"/>
    <w:link w:val="ab"/>
    <w:uiPriority w:val="99"/>
    <w:semiHidden/>
    <w:unhideWhenUsed/>
    <w:rsid w:val="00F268F5"/>
    <w:rPr>
      <w:sz w:val="20"/>
      <w:szCs w:val="20"/>
    </w:rPr>
  </w:style>
  <w:style w:type="character" w:customStyle="1" w:styleId="ab">
    <w:name w:val="Текст сноски Знак"/>
    <w:basedOn w:val="a0"/>
    <w:link w:val="a9"/>
    <w:uiPriority w:val="99"/>
    <w:semiHidden/>
    <w:rsid w:val="00F268F5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5.xm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2.xml"/><Relationship Id="rId12" Type="http://schemas.openxmlformats.org/officeDocument/2006/relationships/header" Target="header4.xm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hyperlink" Target="jl:31064238.1%20" TargetMode="External"/><Relationship Id="rId15" Type="http://schemas.openxmlformats.org/officeDocument/2006/relationships/header" Target="header6.xml"/><Relationship Id="rId10" Type="http://schemas.openxmlformats.org/officeDocument/2006/relationships/header" Target="header3.xm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footer" Target="footer4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108</Words>
  <Characters>12022</Characters>
  <Application>Microsoft Office Word</Application>
  <DocSecurity>0</DocSecurity>
  <Lines>100</Lines>
  <Paragraphs>28</Paragraphs>
  <ScaleCrop>false</ScaleCrop>
  <Company>Grizli777</Company>
  <LinksUpToDate>false</LinksUpToDate>
  <CharactersWithSpaces>141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23:00Z</dcterms:created>
  <dcterms:modified xsi:type="dcterms:W3CDTF">2014-09-04T09:24:00Z</dcterms:modified>
</cp:coreProperties>
</file>